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676155E2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</w:t>
      </w:r>
      <w:r w:rsidR="005378B4">
        <w:rPr>
          <w:b/>
          <w:noProof/>
          <w:sz w:val="24"/>
        </w:rPr>
        <w:t>0</w:t>
      </w:r>
      <w:r w:rsidR="00CB3C05">
        <w:rPr>
          <w:b/>
          <w:noProof/>
          <w:sz w:val="24"/>
        </w:rPr>
        <w:t>54</w:t>
      </w:r>
      <w:bookmarkStart w:id="0" w:name="_GoBack"/>
      <w:bookmarkEnd w:id="0"/>
      <w:r w:rsidR="005378B4">
        <w:rPr>
          <w:b/>
          <w:noProof/>
          <w:sz w:val="24"/>
        </w:rPr>
        <w:t>76</w:t>
      </w:r>
    </w:p>
    <w:p w14:paraId="797EC89D" w14:textId="77777777" w:rsidR="00B9623D" w:rsidRPr="007753CB" w:rsidRDefault="00B9623D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Xi’an, China, April 8th – 12th                                 </w:t>
      </w:r>
      <w:r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6C748351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E23D4C">
              <w:rPr>
                <w:i/>
                <w:noProof/>
                <w:color w:val="0070C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1" layoutInCell="1" allowOverlap="1" wp14:anchorId="1DD8999F" wp14:editId="198A242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319 w 21600"/>
                                  <a:gd name="T1" fmla="*/ 64 h 21600"/>
                                  <a:gd name="T2" fmla="*/ 86 w 21600"/>
                                  <a:gd name="T3" fmla="*/ 318 h 21600"/>
                                  <a:gd name="T4" fmla="*/ 319 w 21600"/>
                                  <a:gd name="T5" fmla="*/ 635 h 21600"/>
                                  <a:gd name="T6" fmla="*/ 549 w 21600"/>
                                  <a:gd name="T7" fmla="*/ 318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4 w 21600"/>
                                  <a:gd name="T13" fmla="*/ 2279 h 21600"/>
                                  <a:gd name="T14" fmla="*/ 16566 w 21600"/>
                                  <a:gd name="T15" fmla="*/ 13674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9,2;3,9;9,19;16,9" o:connectangles="270,180,90,0" textboxrect="5034,2279,16566,13674"/>
                      <w10:anchorlock/>
                    </v:shape>
                  </w:pict>
                </mc:Fallback>
              </mc:AlternateContent>
            </w: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5F8C285" w:rsidR="00CA5265" w:rsidRPr="00410371" w:rsidRDefault="00734DFC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001</w:t>
            </w:r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77777777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3" w:name="_Toc524434278"/>
      <w:bookmarkStart w:id="4" w:name="_Toc525763189"/>
      <w:r>
        <w:rPr>
          <w:rFonts w:ascii="Times New Roman" w:eastAsia="SimSun" w:hAnsi="Times New Roman" w:cs="Times New Roman"/>
          <w:lang w:val="en-US" w:eastAsia="zh-CN"/>
        </w:rPr>
        <w:lastRenderedPageBreak/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5" w:name="_Toc502484286"/>
      <w:bookmarkEnd w:id="3"/>
      <w:bookmarkEnd w:id="4"/>
      <w:r w:rsidRPr="006159B0">
        <w:t>3</w:t>
      </w:r>
      <w:r w:rsidRPr="006159B0">
        <w:tab/>
        <w:t>Abbreviations and Definitions</w:t>
      </w:r>
      <w:bookmarkEnd w:id="5"/>
    </w:p>
    <w:p w14:paraId="68EB7B7C" w14:textId="77777777" w:rsidR="00F95DA5" w:rsidRPr="006159B0" w:rsidRDefault="00F95DA5" w:rsidP="00F95DA5">
      <w:pPr>
        <w:pStyle w:val="Heading2"/>
      </w:pPr>
      <w:bookmarkStart w:id="6" w:name="_Toc502484287"/>
      <w:r w:rsidRPr="006159B0">
        <w:t>3.1</w:t>
      </w:r>
      <w:r w:rsidRPr="006159B0">
        <w:tab/>
        <w:t>Abbreviations</w:t>
      </w:r>
      <w:bookmarkEnd w:id="6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7" w:author="Georg Hampel" w:date="2019-02-05T20:01:00Z"/>
        </w:rPr>
      </w:pPr>
      <w:ins w:id="8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9" w:author="Georg Hampel" w:date="2019-02-05T20:02:00Z"/>
        </w:rPr>
      </w:pPr>
      <w:ins w:id="10" w:author="Georg Hampel" w:date="2019-02-05T20:02:00Z">
        <w:r>
          <w:t>IAB</w:t>
        </w:r>
        <w:r>
          <w:tab/>
          <w:t xml:space="preserve">Integrated </w:t>
        </w:r>
      </w:ins>
      <w:ins w:id="11" w:author="Georg Hampel" w:date="2019-03-07T09:10:00Z">
        <w:r w:rsidR="002F34BA">
          <w:t>A</w:t>
        </w:r>
      </w:ins>
      <w:ins w:id="12" w:author="Georg Hampel" w:date="2019-02-05T20:02:00Z">
        <w:r>
          <w:t xml:space="preserve">ccess and </w:t>
        </w:r>
      </w:ins>
      <w:ins w:id="13" w:author="Georg Hampel" w:date="2019-03-07T09:10:00Z">
        <w:r w:rsidR="002F34BA">
          <w:t>B</w:t>
        </w:r>
      </w:ins>
      <w:ins w:id="14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5" w:author="Georg Hampel" w:date="2019-04-18T10:52:00Z"/>
          <w:del w:id="16" w:author="New Georg Hampel" w:date="2019-04-18T10:56:00Z"/>
        </w:rPr>
      </w:pPr>
      <w:ins w:id="17" w:author="Georg Hampel" w:date="2019-03-04T10:33:00Z">
        <w:r>
          <w:tab/>
          <w:t>MT</w:t>
        </w:r>
        <w:r>
          <w:tab/>
          <w:t xml:space="preserve">Mobile </w:t>
        </w:r>
      </w:ins>
      <w:ins w:id="18" w:author="Georg Hampel" w:date="2019-03-07T09:10:00Z">
        <w:r w:rsidR="002F34BA">
          <w:t>T</w:t>
        </w:r>
      </w:ins>
      <w:ins w:id="19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20" w:name="_Toc502484288"/>
      <w:r w:rsidRPr="006159B0">
        <w:t>3.2</w:t>
      </w:r>
      <w:r w:rsidRPr="006159B0">
        <w:tab/>
        <w:t>Definitions</w:t>
      </w:r>
      <w:bookmarkEnd w:id="20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B634458" w14:textId="458FEFD0" w:rsidR="00D715AF" w:rsidRPr="00546E8A" w:rsidRDefault="003123EA" w:rsidP="00D715AF">
      <w:pPr>
        <w:spacing w:before="60" w:after="60"/>
        <w:rPr>
          <w:ins w:id="21" w:author="New Georg Hampel" w:date="2019-04-18T11:05:00Z"/>
          <w:rFonts w:ascii="Arial" w:hAnsi="Arial" w:cs="Arial"/>
          <w:lang w:eastAsia="ja-JP"/>
        </w:rPr>
      </w:pPr>
      <w:ins w:id="22" w:author="Georg Hampel" w:date="2019-03-07T17:20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del w:id="23" w:author="New Georg Hampel" w:date="2019-04-18T11:05:00Z">
          <w:r w:rsidRPr="003123EA" w:rsidDel="00D715AF">
            <w:delText>&lt;</w:delText>
          </w:r>
          <w:r w:rsidDel="00D715AF">
            <w:delText>TBD</w:delText>
          </w:r>
          <w:r w:rsidRPr="003123EA" w:rsidDel="00D715AF">
            <w:delText>&gt;</w:delText>
          </w:r>
          <w:r w:rsidRPr="00C24CAF" w:rsidDel="00D715AF">
            <w:rPr>
              <w:lang w:eastAsia="ja-JP"/>
            </w:rPr>
            <w:delText xml:space="preserve"> </w:delText>
          </w:r>
        </w:del>
      </w:ins>
      <w:proofErr w:type="spellStart"/>
      <w:ins w:id="24" w:author="New Georg Hampel" w:date="2019-04-18T11:06:00Z">
        <w:r w:rsidR="00D715AF" w:rsidRPr="00546E8A">
          <w:rPr>
            <w:rFonts w:ascii="Arial" w:hAnsi="Arial" w:cs="Arial"/>
            <w:lang w:eastAsia="ja-JP"/>
          </w:rPr>
          <w:t>gNB</w:t>
        </w:r>
        <w:proofErr w:type="spellEnd"/>
        <w:r w:rsidR="00D715AF"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5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60C7E3E1" w14:textId="09D239C5" w:rsidR="00D715AF" w:rsidRDefault="00983734" w:rsidP="00D715AF">
      <w:pPr>
        <w:spacing w:before="60" w:after="60"/>
        <w:rPr>
          <w:ins w:id="26" w:author="New Georg Hampel" w:date="2019-04-18T11:06:00Z"/>
          <w:rFonts w:ascii="Arial" w:hAnsi="Arial" w:cs="Arial"/>
          <w:lang w:eastAsia="ja-JP"/>
        </w:rPr>
      </w:pPr>
      <w:ins w:id="27" w:author="Georg Hampel" w:date="2019-02-13T13:20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</w:ins>
      <w:ins w:id="28" w:author="Georg Hampel" w:date="2019-03-05T11:16:00Z">
        <w:del w:id="29" w:author="New Georg Hampel" w:date="2019-04-18T11:06:00Z">
          <w:r w:rsidR="00C24CAF" w:rsidRPr="00B65D40" w:rsidDel="00D715AF">
            <w:delText>&lt;</w:delText>
          </w:r>
          <w:r w:rsidR="00C24CAF" w:rsidDel="00D715AF">
            <w:delText>TBD</w:delText>
          </w:r>
          <w:r w:rsidR="00C24CAF" w:rsidRPr="00B65D40" w:rsidDel="00D715AF">
            <w:delText>&gt;</w:delText>
          </w:r>
        </w:del>
      </w:ins>
      <w:ins w:id="30" w:author="New Georg Hampel" w:date="2019-04-18T11:06:00Z">
        <w:r w:rsidR="00D715AF"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60FEF981" w14:textId="30B6B9E2" w:rsidR="003609ED" w:rsidRDefault="003609ED" w:rsidP="00D715AF">
      <w:pPr>
        <w:spacing w:before="60" w:after="60"/>
        <w:rPr>
          <w:ins w:id="31" w:author="New Georg Hampel" w:date="2019-04-18T11:06:00Z"/>
          <w:rFonts w:ascii="Arial" w:hAnsi="Arial" w:cs="Arial"/>
          <w:lang w:eastAsia="ja-JP"/>
        </w:rPr>
      </w:pPr>
    </w:p>
    <w:p w14:paraId="6D05DBC8" w14:textId="19A46137" w:rsidR="003609ED" w:rsidRDefault="003609ED" w:rsidP="00D715AF">
      <w:pPr>
        <w:spacing w:before="60" w:after="60"/>
        <w:rPr>
          <w:ins w:id="32" w:author="New Georg Hampel" w:date="2019-04-18T11:06:00Z"/>
          <w:rFonts w:ascii="Arial" w:hAnsi="Arial" w:cs="Arial"/>
        </w:rPr>
      </w:pPr>
      <w:ins w:id="33" w:author="New Georg Hampel" w:date="2019-04-18T11:06:00Z">
        <w:r>
          <w:rPr>
            <w:rFonts w:ascii="Arial" w:hAnsi="Arial" w:cs="Arial"/>
            <w:lang w:eastAsia="ja-JP"/>
          </w:rPr>
          <w:t xml:space="preserve">NR backhaul link: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52322DEE" w14:textId="6A18F114" w:rsidR="003609ED" w:rsidRDefault="003609ED" w:rsidP="00D715AF">
      <w:pPr>
        <w:spacing w:before="60" w:after="60"/>
        <w:rPr>
          <w:ins w:id="34" w:author="New Georg Hampel" w:date="2019-04-18T11:06:00Z"/>
          <w:rFonts w:ascii="Arial" w:hAnsi="Arial" w:cs="Arial"/>
        </w:rPr>
      </w:pPr>
    </w:p>
    <w:p w14:paraId="59E58280" w14:textId="43700C48" w:rsidR="003609ED" w:rsidRDefault="003609ED" w:rsidP="00D715AF">
      <w:pPr>
        <w:spacing w:before="60" w:after="60"/>
        <w:rPr>
          <w:ins w:id="35" w:author="New Georg Hampel" w:date="2019-04-18T11:07:00Z"/>
          <w:rFonts w:ascii="Arial" w:hAnsi="Arial" w:cs="Arial"/>
        </w:rPr>
      </w:pPr>
      <w:ins w:id="36" w:author="New Georg Hampel" w:date="2019-04-18T11:06:00Z">
        <w:r>
          <w:rPr>
            <w:rFonts w:ascii="Arial" w:hAnsi="Arial" w:cs="Arial"/>
          </w:rPr>
          <w:t xml:space="preserve">Upstream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C93FD00" w14:textId="145DB07C" w:rsidR="003609ED" w:rsidRDefault="003609ED" w:rsidP="00D715AF">
      <w:pPr>
        <w:spacing w:before="60" w:after="60"/>
        <w:rPr>
          <w:ins w:id="37" w:author="New Georg Hampel" w:date="2019-04-18T11:07:00Z"/>
          <w:rFonts w:ascii="Arial" w:hAnsi="Arial" w:cs="Arial"/>
        </w:rPr>
      </w:pPr>
    </w:p>
    <w:p w14:paraId="69484376" w14:textId="574E9235" w:rsidR="003609ED" w:rsidRDefault="003609ED" w:rsidP="00D715AF">
      <w:pPr>
        <w:spacing w:before="60" w:after="60"/>
        <w:rPr>
          <w:ins w:id="38" w:author="New Georg Hampel" w:date="2019-04-18T11:07:00Z"/>
          <w:rFonts w:ascii="Arial" w:hAnsi="Arial" w:cs="Arial"/>
        </w:rPr>
      </w:pPr>
      <w:ins w:id="39" w:author="New Georg Hampel" w:date="2019-04-18T11:07:00Z">
        <w:r>
          <w:rPr>
            <w:rFonts w:ascii="Arial" w:hAnsi="Arial" w:cs="Arial"/>
          </w:rPr>
          <w:t xml:space="preserve">Downstream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7C4BD4A4" w14:textId="5BF84AC9" w:rsidR="003609ED" w:rsidRDefault="003609ED" w:rsidP="00D715AF">
      <w:pPr>
        <w:spacing w:before="60" w:after="60"/>
        <w:rPr>
          <w:ins w:id="40" w:author="New Georg Hampel" w:date="2019-04-18T11:07:00Z"/>
          <w:rFonts w:ascii="Arial" w:hAnsi="Arial" w:cs="Arial"/>
        </w:rPr>
      </w:pPr>
    </w:p>
    <w:p w14:paraId="5F59D6A9" w14:textId="78BC9A35" w:rsidR="003609ED" w:rsidRDefault="003609ED" w:rsidP="00D715AF">
      <w:pPr>
        <w:spacing w:before="60" w:after="60"/>
        <w:rPr>
          <w:ins w:id="41" w:author="New Georg Hampel" w:date="2019-04-18T11:07:00Z"/>
          <w:rFonts w:ascii="Arial" w:hAnsi="Arial" w:cs="Arial"/>
        </w:rPr>
      </w:pPr>
      <w:ins w:id="42" w:author="New Georg Hampel" w:date="2019-04-18T11:07:00Z">
        <w:r>
          <w:rPr>
            <w:rFonts w:ascii="Arial" w:hAnsi="Arial" w:cs="Arial"/>
          </w:rPr>
          <w:t xml:space="preserve">Parent node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7674C94E" w14:textId="795B9E75" w:rsidR="003609ED" w:rsidRDefault="003609ED" w:rsidP="00D715AF">
      <w:pPr>
        <w:spacing w:before="60" w:after="60"/>
        <w:rPr>
          <w:ins w:id="43" w:author="New Georg Hampel" w:date="2019-04-18T11:07:00Z"/>
          <w:rFonts w:ascii="Arial" w:hAnsi="Arial" w:cs="Arial"/>
        </w:rPr>
      </w:pPr>
    </w:p>
    <w:p w14:paraId="4ADAE8B6" w14:textId="1B2E4535" w:rsidR="003609ED" w:rsidRDefault="003609ED" w:rsidP="00D715AF">
      <w:pPr>
        <w:spacing w:before="60" w:after="60"/>
        <w:rPr>
          <w:ins w:id="44" w:author="New Georg Hampel" w:date="2019-04-18T11:07:00Z"/>
          <w:rFonts w:ascii="Arial" w:hAnsi="Arial" w:cs="Arial"/>
        </w:rPr>
      </w:pPr>
      <w:ins w:id="45" w:author="New Georg Hampel" w:date="2019-04-18T11:07:00Z">
        <w:r>
          <w:rPr>
            <w:rFonts w:ascii="Arial" w:hAnsi="Arial" w:cs="Arial"/>
          </w:rPr>
          <w:t xml:space="preserve">Child node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5921BC52" w14:textId="7E428D39" w:rsidR="003609ED" w:rsidRDefault="003609ED" w:rsidP="00D715AF">
      <w:pPr>
        <w:spacing w:before="60" w:after="60"/>
        <w:rPr>
          <w:ins w:id="46" w:author="New Georg Hampel" w:date="2019-04-18T11:07:00Z"/>
          <w:rFonts w:ascii="Arial" w:hAnsi="Arial" w:cs="Arial"/>
        </w:rPr>
      </w:pPr>
    </w:p>
    <w:p w14:paraId="5A30B213" w14:textId="04CDBB6C" w:rsidR="003609ED" w:rsidRDefault="003609ED" w:rsidP="00D715AF">
      <w:pPr>
        <w:spacing w:before="60" w:after="60"/>
        <w:rPr>
          <w:ins w:id="47" w:author="New Georg Hampel" w:date="2019-04-18T11:07:00Z"/>
          <w:rFonts w:ascii="Arial" w:hAnsi="Arial" w:cs="Arial"/>
        </w:rPr>
      </w:pPr>
      <w:proofErr w:type="spellStart"/>
      <w:ins w:id="48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CU: </w:t>
        </w:r>
        <w:r w:rsidRPr="00546E8A">
          <w:rPr>
            <w:rFonts w:ascii="Arial" w:hAnsi="Arial" w:cs="Arial"/>
          </w:rPr>
          <w:t>See 3GPP TS 38.401</w:t>
        </w:r>
      </w:ins>
    </w:p>
    <w:p w14:paraId="639BD980" w14:textId="6CF3F756" w:rsidR="003609ED" w:rsidRDefault="003609ED" w:rsidP="00D715AF">
      <w:pPr>
        <w:spacing w:before="60" w:after="60"/>
        <w:rPr>
          <w:ins w:id="49" w:author="New Georg Hampel" w:date="2019-04-18T11:07:00Z"/>
          <w:rFonts w:ascii="Arial" w:hAnsi="Arial" w:cs="Arial"/>
        </w:rPr>
      </w:pPr>
    </w:p>
    <w:p w14:paraId="66649766" w14:textId="79DD5F13" w:rsidR="003609ED" w:rsidRDefault="003609ED" w:rsidP="00D715AF">
      <w:pPr>
        <w:spacing w:before="60" w:after="60"/>
        <w:rPr>
          <w:ins w:id="50" w:author="New Georg Hampel" w:date="2019-04-18T11:07:00Z"/>
          <w:rFonts w:ascii="Arial" w:hAnsi="Arial" w:cs="Arial"/>
        </w:rPr>
      </w:pPr>
      <w:proofErr w:type="spellStart"/>
      <w:ins w:id="51" w:author="New Georg Hampel" w:date="2019-04-18T11:07:00Z">
        <w:r>
          <w:rPr>
            <w:rFonts w:ascii="Arial" w:hAnsi="Arial" w:cs="Arial"/>
          </w:rPr>
          <w:t>gNB</w:t>
        </w:r>
        <w:proofErr w:type="spellEnd"/>
        <w:r>
          <w:rPr>
            <w:rFonts w:ascii="Arial" w:hAnsi="Arial" w:cs="Arial"/>
          </w:rPr>
          <w:t xml:space="preserve">-DU: </w:t>
        </w:r>
        <w:r w:rsidRPr="00546E8A">
          <w:rPr>
            <w:rFonts w:ascii="Arial" w:hAnsi="Arial" w:cs="Arial"/>
          </w:rPr>
          <w:t>See 3GPP TS 38.401</w:t>
        </w:r>
      </w:ins>
    </w:p>
    <w:p w14:paraId="3C95463A" w14:textId="45B3EF52" w:rsidR="003609ED" w:rsidRDefault="003609ED" w:rsidP="00D715AF">
      <w:pPr>
        <w:spacing w:before="60" w:after="60"/>
        <w:rPr>
          <w:ins w:id="52" w:author="New Georg Hampel" w:date="2019-04-18T11:07:00Z"/>
          <w:rFonts w:ascii="Arial" w:hAnsi="Arial" w:cs="Arial"/>
        </w:rPr>
      </w:pPr>
    </w:p>
    <w:p w14:paraId="22F0E4DF" w14:textId="0C021B43" w:rsidR="003609ED" w:rsidRPr="00546E8A" w:rsidRDefault="003609ED" w:rsidP="00D715AF">
      <w:pPr>
        <w:spacing w:before="60" w:after="60"/>
        <w:rPr>
          <w:ins w:id="53" w:author="New Georg Hampel" w:date="2019-04-18T11:06:00Z"/>
          <w:rFonts w:ascii="Arial" w:hAnsi="Arial" w:cs="Arial"/>
          <w:lang w:eastAsia="ja-JP"/>
        </w:rPr>
      </w:pPr>
      <w:ins w:id="54" w:author="New Georg Hampel" w:date="2019-04-18T11:07:00Z">
        <w:r>
          <w:rPr>
            <w:rFonts w:ascii="Arial" w:hAnsi="Arial" w:cs="Arial"/>
          </w:rPr>
          <w:t xml:space="preserve">Multi-hop backhauling: </w:t>
        </w:r>
      </w:ins>
      <w:ins w:id="55" w:author="New Georg Hampel" w:date="2019-04-18T11:08:00Z"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</w:ins>
      <w:proofErr w:type="spellEnd"/>
    </w:p>
    <w:p w14:paraId="54E68740" w14:textId="5AFBACCE" w:rsidR="00C24CAF" w:rsidRDefault="00C24CAF" w:rsidP="00EB2A76">
      <w:pPr>
        <w:rPr>
          <w:ins w:id="56" w:author="Georg Hampel" w:date="2019-04-18T10:52:00Z"/>
          <w:lang w:eastAsia="ja-JP"/>
        </w:rPr>
      </w:pPr>
      <w:ins w:id="57" w:author="Georg Hampel" w:date="2019-03-05T11:16:00Z">
        <w:r w:rsidRPr="00C24CAF">
          <w:rPr>
            <w:lang w:eastAsia="ja-JP"/>
          </w:rPr>
          <w:t xml:space="preserve"> </w:t>
        </w:r>
      </w:ins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8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8"/>
    </w:p>
    <w:p w14:paraId="057536C3" w14:textId="77777777" w:rsidR="00B82A0E" w:rsidRPr="006159B0" w:rsidRDefault="00B82A0E" w:rsidP="00B82A0E">
      <w:pPr>
        <w:pStyle w:val="Heading2"/>
      </w:pPr>
      <w:bookmarkStart w:id="59" w:name="_Toc502484290"/>
      <w:r w:rsidRPr="006159B0">
        <w:t>4.1</w:t>
      </w:r>
      <w:r w:rsidRPr="006159B0">
        <w:tab/>
        <w:t>Overall Architecture</w:t>
      </w:r>
      <w:bookmarkEnd w:id="59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60" w:author="New Georg Hampel" w:date="2019-04-18T11:02:00Z"/>
        </w:rPr>
      </w:pPr>
      <w:bookmarkStart w:id="61" w:name="_Toc510529868"/>
      <w:ins w:id="62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5047E550" w14:textId="2ADFC3FB" w:rsidR="00743E5C" w:rsidRPr="00743E5C" w:rsidDel="00743E5C" w:rsidRDefault="00743E5C">
      <w:pPr>
        <w:pStyle w:val="Heading3"/>
        <w:rPr>
          <w:ins w:id="63" w:author="Georg Hampel" w:date="2019-03-07T17:20:00Z"/>
          <w:del w:id="64" w:author="New Georg Hampel" w:date="2019-04-18T11:03:00Z"/>
        </w:rPr>
        <w:pPrChange w:id="65" w:author="New Georg Hampel" w:date="2019-04-18T11:02:00Z">
          <w:pPr>
            <w:pStyle w:val="Heading2"/>
          </w:pPr>
        </w:pPrChange>
      </w:pPr>
      <w:ins w:id="66" w:author="New Georg Hampel" w:date="2019-04-18T11:02:00Z">
        <w:r>
          <w:t>4.x.1</w:t>
        </w:r>
      </w:ins>
      <w:ins w:id="67" w:author="New Georg Hampel" w:date="2019-04-18T11:03:00Z">
        <w:r>
          <w:tab/>
        </w:r>
        <w:proofErr w:type="spellStart"/>
        <w:r>
          <w:t>Architecture</w:t>
        </w:r>
      </w:ins>
    </w:p>
    <w:p w14:paraId="1F958F08" w14:textId="3F2C3673" w:rsidR="00EF545A" w:rsidRPr="00FB15F2" w:rsidRDefault="00EF545A" w:rsidP="00EF545A">
      <w:pPr>
        <w:spacing w:before="120" w:after="120"/>
        <w:rPr>
          <w:ins w:id="68" w:author="New Georg Hampel" w:date="2019-04-18T11:01:00Z"/>
          <w:rFonts w:ascii="Arial" w:hAnsi="Arial" w:cs="Arial"/>
          <w:lang w:eastAsia="ja-JP"/>
        </w:rPr>
      </w:pPr>
      <w:ins w:id="69" w:author="New Georg Hampel" w:date="2019-04-18T11:01:00Z">
        <w:r w:rsidRPr="00FB15F2">
          <w:rPr>
            <w:rFonts w:ascii="Arial" w:hAnsi="Arial" w:cs="Arial"/>
            <w:lang w:eastAsia="ja-JP"/>
          </w:rPr>
          <w:t>Integrated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479CDB7B" w14:textId="77777777" w:rsidR="00EF545A" w:rsidRPr="00FB15F2" w:rsidRDefault="00EF545A" w:rsidP="00EF545A">
      <w:pPr>
        <w:spacing w:before="120" w:after="120"/>
        <w:rPr>
          <w:ins w:id="70" w:author="New Georg Hampel" w:date="2019-04-18T11:01:00Z"/>
          <w:rFonts w:ascii="Arial" w:hAnsi="Arial" w:cs="Arial"/>
          <w:lang w:eastAsia="ja-JP"/>
        </w:rPr>
      </w:pPr>
      <w:ins w:id="71" w:author="New Georg Hampel" w:date="2019-04-18T11:01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679CD2A6" w14:textId="77777777" w:rsidR="00EF545A" w:rsidRPr="00FB15F2" w:rsidRDefault="00EF545A" w:rsidP="00EF545A">
      <w:pPr>
        <w:spacing w:before="120" w:after="120"/>
        <w:rPr>
          <w:ins w:id="72" w:author="New Georg Hampel" w:date="2019-04-18T11:01:00Z"/>
          <w:rFonts w:ascii="Arial" w:hAnsi="Arial" w:cs="Arial"/>
          <w:lang w:eastAsia="ja-JP"/>
        </w:rPr>
      </w:pPr>
      <w:ins w:id="73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064A29C3" w14:textId="77777777" w:rsidR="00EF545A" w:rsidRPr="00FB15F2" w:rsidRDefault="00EF545A" w:rsidP="00EF545A">
      <w:pPr>
        <w:pStyle w:val="NO"/>
        <w:spacing w:before="120" w:after="120"/>
        <w:jc w:val="both"/>
        <w:rPr>
          <w:ins w:id="74" w:author="New Georg Hampel" w:date="2019-04-18T11:01:00Z"/>
          <w:rFonts w:ascii="Arial" w:hAnsi="Arial" w:cs="Arial"/>
        </w:rPr>
      </w:pPr>
      <w:ins w:id="75" w:author="New Georg Hampel" w:date="2019-04-18T11:01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6630D031" w14:textId="77777777" w:rsidR="00EF545A" w:rsidRPr="00FB15F2" w:rsidRDefault="00EF545A" w:rsidP="00EF545A">
      <w:pPr>
        <w:spacing w:before="120" w:after="120"/>
        <w:rPr>
          <w:ins w:id="76" w:author="New Georg Hampel" w:date="2019-04-18T11:01:00Z"/>
          <w:rFonts w:ascii="Arial" w:hAnsi="Arial" w:cs="Arial"/>
          <w:lang w:eastAsia="ja-JP"/>
        </w:rPr>
      </w:pPr>
      <w:ins w:id="77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79AFC409" w14:textId="77777777" w:rsidR="00EF545A" w:rsidRPr="00FB15F2" w:rsidRDefault="00EF545A" w:rsidP="00EF545A">
      <w:pPr>
        <w:spacing w:before="120" w:after="120"/>
        <w:rPr>
          <w:ins w:id="78" w:author="New Georg Hampel" w:date="2019-04-18T11:01:00Z"/>
          <w:rFonts w:ascii="Arial" w:hAnsi="Arial" w:cs="Arial"/>
          <w:lang w:eastAsia="ja-JP"/>
        </w:rPr>
      </w:pPr>
      <w:ins w:id="79" w:author="New Georg Hampel" w:date="2019-04-18T11:01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58B2A5F8" w14:textId="46E2212D" w:rsidR="00EF545A" w:rsidRDefault="00EF545A" w:rsidP="00EF545A">
      <w:pPr>
        <w:rPr>
          <w:ins w:id="80" w:author="New Georg Hampel" w:date="2019-04-18T11:01:00Z"/>
          <w:rFonts w:ascii="Arial" w:hAnsi="Arial" w:cs="Arial"/>
          <w:lang w:eastAsia="ja-JP"/>
        </w:rPr>
      </w:pPr>
      <w:ins w:id="81" w:author="New Georg Hampel" w:date="2019-04-18T11:01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6C1FA73E" w14:textId="273AD3DE" w:rsidR="00EF545A" w:rsidRDefault="00EF545A" w:rsidP="00D924C3">
      <w:pPr>
        <w:jc w:val="center"/>
        <w:rPr>
          <w:ins w:id="82" w:author="New Georg Hampel" w:date="2019-04-18T11:03:00Z"/>
          <w:rFonts w:ascii="Arial" w:hAnsi="Arial" w:cs="Arial"/>
          <w:b/>
          <w:bCs/>
          <w:lang w:eastAsia="ja-JP"/>
        </w:rPr>
      </w:pPr>
      <w:ins w:id="83" w:author="New Georg Hampel" w:date="2019-04-18T11:02:00Z">
        <w:r>
          <w:rPr>
            <w:lang w:eastAsia="ja-JP"/>
          </w:rPr>
          <w:object w:dxaOrig="7247" w:dyaOrig="4092" w14:anchorId="04D494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6.95pt;height:263.85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18301855" r:id="rId19"/>
          </w:object>
        </w:r>
      </w:ins>
      <w:ins w:id="84" w:author="New Georg Hampel" w:date="2019-04-18T11:02:00Z">
        <w:r>
          <w:rPr>
            <w:rFonts w:ascii="Arial" w:hAnsi="Arial" w:cs="Arial"/>
            <w:b/>
            <w:bCs/>
            <w:lang w:eastAsia="ja-JP"/>
          </w:rPr>
          <w:t xml:space="preserve"> </w:t>
        </w:r>
      </w:ins>
      <w:ins w:id="85" w:author="New Georg Hampel" w:date="2019-04-18T11:17:00Z">
        <w:r w:rsidR="00E70FF2">
          <w:rPr>
            <w:rFonts w:ascii="Arial" w:hAnsi="Arial" w:cs="Arial"/>
            <w:b/>
            <w:bCs/>
            <w:lang w:eastAsia="ja-JP"/>
          </w:rPr>
          <w:t xml:space="preserve">Figure 4.x.1-1: </w:t>
        </w:r>
      </w:ins>
      <w:ins w:id="86" w:author="New Georg Hampel" w:date="2019-04-18T11:02:00Z">
        <w:r>
          <w:rPr>
            <w:rFonts w:ascii="Arial" w:hAnsi="Arial" w:cs="Arial"/>
            <w:b/>
            <w:bCs/>
            <w:lang w:eastAsia="ja-JP"/>
          </w:rPr>
          <w:t>IAB architecture; a) IAB-node using SA mode with NGC; b) IAB-node using EN-DC</w:t>
        </w:r>
      </w:ins>
    </w:p>
    <w:p w14:paraId="47981E83" w14:textId="31D75F08" w:rsidR="00743E5C" w:rsidRDefault="00743E5C" w:rsidP="00D924C3">
      <w:pPr>
        <w:jc w:val="center"/>
        <w:rPr>
          <w:ins w:id="87" w:author="New Georg Hampel" w:date="2019-04-18T11:03:00Z"/>
          <w:rFonts w:ascii="Arial" w:hAnsi="Arial" w:cs="Arial"/>
          <w:b/>
          <w:bCs/>
          <w:lang w:eastAsia="ja-JP"/>
        </w:rPr>
      </w:pPr>
    </w:p>
    <w:p w14:paraId="2E658EC6" w14:textId="3499E8FA" w:rsidR="00743E5C" w:rsidRDefault="00743E5C" w:rsidP="00743E5C">
      <w:pPr>
        <w:pStyle w:val="Heading3"/>
        <w:rPr>
          <w:ins w:id="88" w:author="New Georg Hampel" w:date="2019-04-18T11:03:00Z"/>
        </w:rPr>
      </w:pPr>
      <w:ins w:id="89" w:author="New Georg Hampel" w:date="2019-04-18T11:03:00Z">
        <w:r>
          <w:t>4.x.2</w:t>
        </w:r>
        <w:r>
          <w:tab/>
          <w:t>Protocol stacks</w:t>
        </w:r>
      </w:ins>
    </w:p>
    <w:p w14:paraId="5AB2961F" w14:textId="633A55D6" w:rsidR="00D715AF" w:rsidRPr="00D3386A" w:rsidRDefault="00D715AF" w:rsidP="00D715AF">
      <w:pPr>
        <w:rPr>
          <w:ins w:id="90" w:author="New Georg Hampel" w:date="2019-04-18T11:04:00Z"/>
          <w:rFonts w:ascii="Arial" w:hAnsi="Arial" w:cs="Arial"/>
        </w:rPr>
      </w:pPr>
      <w:ins w:id="91" w:author="New Georg Hampel" w:date="2019-04-18T11:04:00Z">
        <w:r w:rsidRPr="00D3386A">
          <w:rPr>
            <w:rFonts w:ascii="Arial" w:hAnsi="Arial" w:cs="Arial"/>
          </w:rPr>
          <w:t xml:space="preserve">Fig. </w:t>
        </w:r>
      </w:ins>
      <w:ins w:id="92" w:author="New Georg Hampel" w:date="2019-04-18T11:17:00Z">
        <w:r w:rsidR="00E70FF2">
          <w:rPr>
            <w:rFonts w:ascii="Arial" w:hAnsi="Arial" w:cs="Arial"/>
          </w:rPr>
          <w:t>4.x.2-1</w:t>
        </w:r>
      </w:ins>
      <w:ins w:id="93" w:author="New Georg Hampel" w:date="2019-04-18T11:04:00Z">
        <w:r w:rsidRPr="00D3386A">
          <w:rPr>
            <w:rFonts w:ascii="Arial" w:hAnsi="Arial" w:cs="Arial"/>
          </w:rPr>
          <w:t xml:space="preserve"> shows the protocol stack for F1-U and Fig. </w:t>
        </w:r>
      </w:ins>
      <w:ins w:id="94" w:author="New Georg Hampel" w:date="2019-04-18T11:17:00Z">
        <w:r w:rsidR="00E70FF2">
          <w:rPr>
            <w:rFonts w:ascii="Arial" w:hAnsi="Arial" w:cs="Arial"/>
          </w:rPr>
          <w:t>4.x.2-2</w:t>
        </w:r>
      </w:ins>
      <w:ins w:id="95" w:author="New Georg Hampel" w:date="2019-04-18T11:04:00Z"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10360FE9" w14:textId="77777777" w:rsidR="00D715AF" w:rsidRPr="00D3386A" w:rsidRDefault="00D715AF" w:rsidP="00D715AF">
      <w:pPr>
        <w:rPr>
          <w:ins w:id="96" w:author="New Georg Hampel" w:date="2019-04-18T11:04:00Z"/>
          <w:rFonts w:ascii="Arial" w:hAnsi="Arial" w:cs="Arial"/>
        </w:rPr>
      </w:pPr>
      <w:ins w:id="97" w:author="New Georg Hampel" w:date="2019-04-18T11:04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050D1FA9" w14:textId="77777777" w:rsidR="00D715AF" w:rsidRPr="00F46672" w:rsidRDefault="00D715AF" w:rsidP="00D715AF">
      <w:pPr>
        <w:ind w:left="720"/>
        <w:rPr>
          <w:ins w:id="98" w:author="New Georg Hampel" w:date="2019-04-18T11:04:00Z"/>
          <w:rFonts w:ascii="Arial" w:hAnsi="Arial" w:cs="Arial"/>
          <w:color w:val="FF0000"/>
          <w:sz w:val="18"/>
          <w:rPrChange w:id="99" w:author="New Georg Hampel" w:date="2019-04-18T11:18:00Z">
            <w:rPr>
              <w:ins w:id="100" w:author="New Georg Hampel" w:date="2019-04-18T11:04:00Z"/>
              <w:rFonts w:ascii="Arial" w:hAnsi="Arial" w:cs="Arial"/>
              <w:sz w:val="18"/>
            </w:rPr>
          </w:rPrChange>
        </w:rPr>
      </w:pPr>
      <w:ins w:id="101" w:author="New Georg Hampel" w:date="2019-04-18T11:04:00Z">
        <w:r w:rsidRPr="00F46672">
          <w:rPr>
            <w:rFonts w:ascii="Arial" w:hAnsi="Arial" w:cs="Arial"/>
            <w:color w:val="FF0000"/>
            <w:rPrChange w:id="102" w:author="New Georg Hampel" w:date="2019-04-18T11:18:00Z">
              <w:rPr>
                <w:rFonts w:ascii="Arial" w:hAnsi="Arial" w:cs="Arial"/>
              </w:rPr>
            </w:rPrChange>
          </w:rPr>
          <w:t>Editor’s note: These protocol stacks do not include F1 security layer, e.g., as mandated by TS 33.501. They may have to be revisited based on discussions by SA3.</w:t>
        </w:r>
      </w:ins>
    </w:p>
    <w:p w14:paraId="778BF7A1" w14:textId="77777777" w:rsidR="00D715AF" w:rsidRPr="003D16BD" w:rsidRDefault="00D715AF" w:rsidP="00D715AF">
      <w:pPr>
        <w:jc w:val="center"/>
        <w:rPr>
          <w:ins w:id="103" w:author="New Georg Hampel" w:date="2019-04-18T11:04:00Z"/>
        </w:rPr>
      </w:pPr>
      <w:ins w:id="104" w:author="New Georg Hampel" w:date="2019-04-18T11:04:00Z">
        <w:r w:rsidRPr="003D16BD">
          <w:object w:dxaOrig="4522" w:dyaOrig="2842" w14:anchorId="12428558">
            <v:shape id="_x0000_i1026" type="#_x0000_t75" style="width:233.9pt;height:146.9pt" o:ole="">
              <v:imagedata r:id="rId20" o:title=""/>
            </v:shape>
            <o:OLEObject Type="Embed" ProgID="Visio.Drawing.11" ShapeID="_x0000_i1026" DrawAspect="Content" ObjectID="_1618301856" r:id="rId21"/>
          </w:object>
        </w:r>
      </w:ins>
    </w:p>
    <w:p w14:paraId="4FA7C4FD" w14:textId="157FC9AC" w:rsidR="00D715AF" w:rsidRPr="003D16BD" w:rsidRDefault="00D715AF" w:rsidP="00D715AF">
      <w:pPr>
        <w:pStyle w:val="TF"/>
        <w:rPr>
          <w:ins w:id="105" w:author="New Georg Hampel" w:date="2019-04-18T11:04:00Z"/>
        </w:rPr>
      </w:pPr>
      <w:ins w:id="106" w:author="New Georg Hampel" w:date="2019-04-18T11:04:00Z">
        <w:r w:rsidRPr="003D16BD">
          <w:t xml:space="preserve">Fig. </w:t>
        </w:r>
      </w:ins>
      <w:ins w:id="107" w:author="New Georg Hampel" w:date="2019-04-18T11:17:00Z">
        <w:r w:rsidR="00E70FF2">
          <w:t>4.x.2-1</w:t>
        </w:r>
      </w:ins>
      <w:ins w:id="108" w:author="New Georg Hampel" w:date="2019-04-18T11:04:00Z"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723CEE28" w14:textId="77777777" w:rsidR="00D715AF" w:rsidRPr="003D16BD" w:rsidRDefault="00D715AF" w:rsidP="00D715AF">
      <w:pPr>
        <w:jc w:val="center"/>
        <w:rPr>
          <w:ins w:id="109" w:author="New Georg Hampel" w:date="2019-04-18T11:04:00Z"/>
        </w:rPr>
      </w:pPr>
      <w:ins w:id="110" w:author="New Georg Hampel" w:date="2019-04-18T11:04:00Z">
        <w:r w:rsidRPr="003D16BD">
          <w:object w:dxaOrig="4522" w:dyaOrig="2842" w14:anchorId="1D022D2E">
            <v:shape id="_x0000_i1027" type="#_x0000_t75" style="width:247.65pt;height:155.65pt" o:ole="">
              <v:imagedata r:id="rId22" o:title=""/>
            </v:shape>
            <o:OLEObject Type="Embed" ProgID="Visio.Drawing.11" ShapeID="_x0000_i1027" DrawAspect="Content" ObjectID="_1618301857" r:id="rId23"/>
          </w:object>
        </w:r>
      </w:ins>
    </w:p>
    <w:p w14:paraId="0F8B7CCA" w14:textId="78B9AFB2" w:rsidR="00743E5C" w:rsidRDefault="00D715AF">
      <w:pPr>
        <w:jc w:val="center"/>
        <w:rPr>
          <w:ins w:id="111" w:author="New Georg Hampel" w:date="2019-04-29T09:37:00Z"/>
          <w:rFonts w:ascii="Arial" w:hAnsi="Arial" w:cs="Arial"/>
          <w:b/>
        </w:rPr>
      </w:pPr>
      <w:ins w:id="112" w:author="New Georg Hampel" w:date="2019-04-18T11:04:00Z">
        <w:r w:rsidRPr="00D715AF">
          <w:rPr>
            <w:rFonts w:ascii="Arial" w:hAnsi="Arial" w:cs="Arial"/>
            <w:b/>
            <w:rPrChange w:id="113" w:author="New Georg Hampel" w:date="2019-04-18T11:04:00Z">
              <w:rPr/>
            </w:rPrChange>
          </w:rPr>
          <w:t xml:space="preserve">Fig. </w:t>
        </w:r>
      </w:ins>
      <w:ins w:id="114" w:author="New Georg Hampel" w:date="2019-04-18T11:17:00Z">
        <w:r w:rsidR="00E70FF2">
          <w:rPr>
            <w:rFonts w:ascii="Arial" w:hAnsi="Arial" w:cs="Arial"/>
            <w:b/>
          </w:rPr>
          <w:t>4.x.2-2</w:t>
        </w:r>
      </w:ins>
      <w:ins w:id="115" w:author="New Georg Hampel" w:date="2019-04-18T11:04:00Z">
        <w:r w:rsidRPr="00D715AF">
          <w:rPr>
            <w:rFonts w:ascii="Arial" w:hAnsi="Arial" w:cs="Arial"/>
            <w:b/>
            <w:rPrChange w:id="116" w:author="New Georg Hampel" w:date="2019-04-18T11:04:00Z">
              <w:rPr/>
            </w:rPrChange>
          </w:rPr>
          <w:t>: Protocol stack for the support of F1-C protocol</w:t>
        </w:r>
      </w:ins>
    </w:p>
    <w:p w14:paraId="541A4A06" w14:textId="77777777" w:rsidR="0025777A" w:rsidRDefault="0025777A" w:rsidP="0025777A">
      <w:r w:rsidRPr="00F95DA5">
        <w:rPr>
          <w:highlight w:val="yellow"/>
        </w:rPr>
        <w:t>&gt;&gt;&gt;&gt; Skip</w:t>
      </w:r>
    </w:p>
    <w:p w14:paraId="06962E1D" w14:textId="4A73B81F" w:rsidR="00FE0F20" w:rsidRDefault="00FE0F20">
      <w:pPr>
        <w:jc w:val="center"/>
        <w:rPr>
          <w:ins w:id="117" w:author="New Georg Hampel" w:date="2019-04-29T09:37:00Z"/>
          <w:rFonts w:ascii="Arial" w:hAnsi="Arial" w:cs="Arial"/>
          <w:b/>
        </w:rPr>
      </w:pPr>
    </w:p>
    <w:p w14:paraId="4EFDBBC4" w14:textId="398DA428" w:rsidR="005B0A0F" w:rsidRDefault="005B0A0F" w:rsidP="005B0A0F">
      <w:pPr>
        <w:pStyle w:val="Heading3"/>
        <w:rPr>
          <w:ins w:id="118" w:author="New Georg Hampel" w:date="2019-04-29T09:39:00Z"/>
        </w:rPr>
      </w:pPr>
      <w:ins w:id="119" w:author="New Georg Hampel" w:date="2019-04-29T09:39:00Z">
        <w:r>
          <w:t>4.x.3</w:t>
        </w:r>
        <w:r>
          <w:tab/>
          <w:t>User</w:t>
        </w:r>
      </w:ins>
      <w:ins w:id="120" w:author="New Georg Hampel" w:date="2019-04-29T10:27:00Z">
        <w:r w:rsidR="007A3664">
          <w:t xml:space="preserve"> </w:t>
        </w:r>
      </w:ins>
      <w:ins w:id="121" w:author="New Georg Hampel" w:date="2019-04-29T09:39:00Z">
        <w:r>
          <w:t>plane aspects</w:t>
        </w:r>
      </w:ins>
    </w:p>
    <w:p w14:paraId="10FA5326" w14:textId="053AFF85" w:rsidR="005B0A0F" w:rsidRDefault="005B0A0F" w:rsidP="005B0A0F">
      <w:pPr>
        <w:pStyle w:val="Heading4"/>
        <w:rPr>
          <w:ins w:id="122" w:author="New Georg Hampel" w:date="2019-04-29T09:48:00Z"/>
        </w:rPr>
      </w:pPr>
      <w:ins w:id="123" w:author="New Georg Hampel" w:date="2019-04-29T09:39:00Z">
        <w:r>
          <w:t>4.x.3.1</w:t>
        </w:r>
        <w:r>
          <w:tab/>
          <w:t>Flow control</w:t>
        </w:r>
      </w:ins>
    </w:p>
    <w:p w14:paraId="38E86CC3" w14:textId="77777777" w:rsidR="00FB5920" w:rsidRDefault="00FB5920" w:rsidP="00FB5920">
      <w:pPr>
        <w:rPr>
          <w:ins w:id="124" w:author="New Georg Hampel" w:date="2019-04-29T09:48:00Z"/>
          <w:lang w:eastAsia="x-none"/>
        </w:rPr>
      </w:pPr>
      <w:ins w:id="125" w:author="New Georg Hampel" w:date="2019-04-29T09:48:00Z">
        <w:r>
          <w:rPr>
            <w:lang w:eastAsia="x-none"/>
          </w:rPr>
          <w:t xml:space="preserve">Flow control is supported in both upstream and downstream directions in order to avoid congestion-related packet drops on IAB-nodes and IAB-donor DU. </w:t>
        </w:r>
      </w:ins>
    </w:p>
    <w:p w14:paraId="47A15353" w14:textId="77777777" w:rsidR="00FB5920" w:rsidRDefault="00FB5920" w:rsidP="00FB5920">
      <w:pPr>
        <w:ind w:left="576" w:hanging="288"/>
        <w:rPr>
          <w:ins w:id="126" w:author="New Georg Hampel" w:date="2019-04-29T09:48:00Z"/>
          <w:lang w:eastAsia="x-none"/>
        </w:rPr>
      </w:pPr>
      <w:ins w:id="127" w:author="New Georg Hampel" w:date="2019-04-29T09:48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upstream direction, UL scheduling supports hop-by-hop flow control. </w:t>
        </w:r>
      </w:ins>
    </w:p>
    <w:p w14:paraId="130672DE" w14:textId="77777777" w:rsidR="00FB5920" w:rsidRPr="005D25D6" w:rsidRDefault="00FB5920" w:rsidP="00FB5920">
      <w:pPr>
        <w:ind w:left="576"/>
        <w:rPr>
          <w:ins w:id="128" w:author="New Georg Hampel" w:date="2019-04-29T09:48:00Z"/>
          <w:rFonts w:ascii="Arial" w:hAnsi="Arial" w:cs="Arial"/>
          <w:color w:val="FF0000"/>
          <w:lang w:eastAsia="x-none"/>
        </w:rPr>
      </w:pPr>
      <w:ins w:id="129" w:author="New Georg Hampel" w:date="2019-04-29T09:48:00Z">
        <w:r w:rsidRPr="005D25D6">
          <w:rPr>
            <w:rFonts w:ascii="Arial" w:hAnsi="Arial" w:cs="Arial"/>
            <w:color w:val="FF0000"/>
            <w:lang w:eastAsia="x-none"/>
          </w:rPr>
          <w:t xml:space="preserve">Editor’s Note: End-to-end flow control is FFS. </w:t>
        </w:r>
      </w:ins>
    </w:p>
    <w:p w14:paraId="79716EB5" w14:textId="77777777" w:rsidR="00FB5920" w:rsidRDefault="00FB5920" w:rsidP="00FB5920">
      <w:pPr>
        <w:ind w:left="576" w:hanging="288"/>
        <w:rPr>
          <w:ins w:id="130" w:author="New Georg Hampel" w:date="2019-04-29T09:48:00Z"/>
          <w:lang w:eastAsia="x-none"/>
        </w:rPr>
      </w:pPr>
      <w:ins w:id="131" w:author="New Georg Hampel" w:date="2019-04-29T09:48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downstream direction, the NR UP protocol (TS 38.425 [xx]) supports end-to-end flow control. </w:t>
        </w:r>
      </w:ins>
    </w:p>
    <w:p w14:paraId="0FB12193" w14:textId="77777777" w:rsidR="00FB5920" w:rsidRPr="005D25D6" w:rsidRDefault="00FB5920" w:rsidP="00FB5920">
      <w:pPr>
        <w:ind w:left="576"/>
        <w:rPr>
          <w:ins w:id="132" w:author="New Georg Hampel" w:date="2019-04-29T09:48:00Z"/>
          <w:rFonts w:ascii="Arial" w:hAnsi="Arial" w:cs="Arial"/>
          <w:color w:val="FF0000"/>
          <w:lang w:eastAsia="x-none"/>
        </w:rPr>
      </w:pPr>
      <w:ins w:id="133" w:author="New Georg Hampel" w:date="2019-04-29T09:48:00Z">
        <w:r w:rsidRPr="005D25D6">
          <w:rPr>
            <w:rFonts w:ascii="Arial" w:hAnsi="Arial" w:cs="Arial"/>
            <w:color w:val="FF0000"/>
            <w:lang w:eastAsia="x-none"/>
          </w:rPr>
          <w:t>Editor’s Note: Hop-by-hop flow control is FFS.</w:t>
        </w:r>
      </w:ins>
    </w:p>
    <w:p w14:paraId="4369477D" w14:textId="77777777" w:rsidR="00FB5920" w:rsidRPr="00F87350" w:rsidRDefault="00FB5920">
      <w:pPr>
        <w:rPr>
          <w:ins w:id="134" w:author="New Georg Hampel" w:date="2019-04-29T09:40:00Z"/>
        </w:rPr>
        <w:pPrChange w:id="135" w:author="New Georg Hampel" w:date="2019-04-29T09:48:00Z">
          <w:pPr>
            <w:pStyle w:val="Heading4"/>
          </w:pPr>
        </w:pPrChange>
      </w:pPr>
    </w:p>
    <w:p w14:paraId="0E407901" w14:textId="77777777" w:rsidR="001A2EB3" w:rsidRPr="001A2EB3" w:rsidRDefault="001A2EB3">
      <w:pPr>
        <w:rPr>
          <w:ins w:id="136" w:author="New Georg Hampel" w:date="2019-04-29T09:40:00Z"/>
          <w:rPrChange w:id="137" w:author="New Georg Hampel" w:date="2019-04-29T09:40:00Z">
            <w:rPr>
              <w:ins w:id="138" w:author="New Georg Hampel" w:date="2019-04-29T09:40:00Z"/>
            </w:rPr>
          </w:rPrChange>
        </w:rPr>
        <w:pPrChange w:id="139" w:author="New Georg Hampel" w:date="2019-04-29T09:40:00Z">
          <w:pPr>
            <w:pStyle w:val="Heading4"/>
          </w:pPr>
        </w:pPrChange>
      </w:pPr>
    </w:p>
    <w:p w14:paraId="4E3C7223" w14:textId="2D174A54" w:rsidR="001A2EB3" w:rsidRPr="001A2EB3" w:rsidRDefault="001A2EB3" w:rsidP="001A2EB3">
      <w:pPr>
        <w:pStyle w:val="Heading4"/>
        <w:rPr>
          <w:ins w:id="140" w:author="New Georg Hampel" w:date="2019-04-29T09:39:00Z"/>
        </w:rPr>
      </w:pPr>
      <w:ins w:id="141" w:author="New Georg Hampel" w:date="2019-04-29T09:40:00Z">
        <w:r>
          <w:t>4.x.3.2</w:t>
        </w:r>
        <w:r>
          <w:tab/>
          <w:t>Uplink scheduling latency</w:t>
        </w:r>
      </w:ins>
    </w:p>
    <w:p w14:paraId="431ACC2A" w14:textId="13BBDA1D" w:rsidR="00984A7A" w:rsidRPr="00773625" w:rsidRDefault="00984A7A" w:rsidP="00984A7A">
      <w:pPr>
        <w:pStyle w:val="Agreement"/>
        <w:numPr>
          <w:ilvl w:val="0"/>
          <w:numId w:val="0"/>
        </w:numPr>
        <w:ind w:left="288" w:firstLine="288"/>
        <w:rPr>
          <w:ins w:id="142" w:author="New Georg Hampel" w:date="2019-04-29T10:22:00Z"/>
          <w:rFonts w:cs="Arial"/>
          <w:b w:val="0"/>
          <w:color w:val="FF0000"/>
        </w:rPr>
      </w:pPr>
      <w:ins w:id="143" w:author="New Georg Hampel" w:date="2019-04-29T10:22:00Z">
        <w:r w:rsidRPr="00773625">
          <w:rPr>
            <w:rFonts w:cs="Arial"/>
            <w:b w:val="0"/>
            <w:color w:val="FF0000"/>
          </w:rPr>
          <w:t xml:space="preserve">Editor’s Note: Brief description of problem needs to be </w:t>
        </w:r>
      </w:ins>
      <w:ins w:id="144" w:author="New Georg Hampel" w:date="2019-04-29T10:23:00Z">
        <w:r w:rsidR="00972D5F">
          <w:rPr>
            <w:rFonts w:cs="Arial"/>
            <w:b w:val="0"/>
            <w:color w:val="FF0000"/>
          </w:rPr>
          <w:t>added</w:t>
        </w:r>
      </w:ins>
    </w:p>
    <w:p w14:paraId="5E03D957" w14:textId="59D4E742" w:rsidR="00FB5920" w:rsidRDefault="00FB5920">
      <w:pPr>
        <w:pStyle w:val="Agreement"/>
        <w:numPr>
          <w:ilvl w:val="0"/>
          <w:numId w:val="0"/>
        </w:numPr>
        <w:rPr>
          <w:ins w:id="145" w:author="New Georg Hampel" w:date="2019-04-29T09:48:00Z"/>
          <w:rFonts w:ascii="Times New Roman" w:hAnsi="Times New Roman"/>
          <w:b w:val="0"/>
        </w:rPr>
        <w:pPrChange w:id="146" w:author="New Georg Hampel" w:date="2019-04-29T09:49:00Z">
          <w:pPr>
            <w:pStyle w:val="Agreement"/>
            <w:numPr>
              <w:numId w:val="27"/>
            </w:numPr>
            <w:tabs>
              <w:tab w:val="clear" w:pos="1619"/>
              <w:tab w:val="num" w:pos="1800"/>
            </w:tabs>
            <w:ind w:left="360"/>
          </w:pPr>
        </w:pPrChange>
      </w:pPr>
      <w:ins w:id="147" w:author="New Georg Hampel" w:date="2019-04-29T09:48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081490DB" w14:textId="77777777" w:rsidR="0025777A" w:rsidRDefault="0025777A" w:rsidP="0025777A">
      <w:pPr>
        <w:rPr>
          <w:highlight w:val="yellow"/>
        </w:rPr>
      </w:pPr>
    </w:p>
    <w:p w14:paraId="0F96ADA3" w14:textId="228FF772" w:rsidR="0025777A" w:rsidRDefault="0025777A" w:rsidP="0025777A">
      <w:r w:rsidRPr="00F95DA5">
        <w:rPr>
          <w:highlight w:val="yellow"/>
        </w:rPr>
        <w:t>&gt;&gt;&gt;&gt; Skip</w:t>
      </w:r>
    </w:p>
    <w:p w14:paraId="516599A8" w14:textId="41C49008" w:rsidR="005B0A0F" w:rsidRDefault="005B0A0F" w:rsidP="00BD29A5">
      <w:pPr>
        <w:rPr>
          <w:ins w:id="148" w:author="New Georg Hampel" w:date="2019-04-29T09:39:00Z"/>
          <w:lang w:eastAsia="x-none"/>
        </w:rPr>
      </w:pPr>
    </w:p>
    <w:p w14:paraId="2CD6601E" w14:textId="77777777" w:rsidR="005B0A0F" w:rsidRPr="00F87350" w:rsidRDefault="005B0A0F">
      <w:pPr>
        <w:rPr>
          <w:ins w:id="149" w:author="New Georg Hampel" w:date="2019-04-29T09:39:00Z"/>
        </w:rPr>
        <w:pPrChange w:id="150" w:author="New Georg Hampel" w:date="2019-04-29T09:39:00Z">
          <w:pPr>
            <w:pStyle w:val="Heading3"/>
          </w:pPr>
        </w:pPrChange>
      </w:pPr>
    </w:p>
    <w:p w14:paraId="33E27EAA" w14:textId="0BDC90FC" w:rsidR="00FE0F20" w:rsidRDefault="00FE0F20" w:rsidP="00FE0F20">
      <w:pPr>
        <w:pStyle w:val="Heading3"/>
        <w:rPr>
          <w:ins w:id="151" w:author="New Georg Hampel" w:date="2019-04-29T09:37:00Z"/>
        </w:rPr>
      </w:pPr>
      <w:ins w:id="152" w:author="New Georg Hampel" w:date="2019-04-29T09:37:00Z">
        <w:r>
          <w:t>4.x.</w:t>
        </w:r>
      </w:ins>
      <w:ins w:id="153" w:author="New Georg Hampel" w:date="2019-04-29T09:39:00Z">
        <w:r w:rsidR="005B0A0F">
          <w:t>4</w:t>
        </w:r>
      </w:ins>
      <w:ins w:id="154" w:author="New Georg Hampel" w:date="2019-04-29T09:37:00Z">
        <w:r>
          <w:tab/>
          <w:t>Signalling procedures</w:t>
        </w:r>
      </w:ins>
    </w:p>
    <w:p w14:paraId="447334E7" w14:textId="356BA100" w:rsidR="00FE0F20" w:rsidRDefault="00FE0F20" w:rsidP="00FE0F20">
      <w:pPr>
        <w:pStyle w:val="Heading4"/>
        <w:rPr>
          <w:ins w:id="155" w:author="New Georg Hampel" w:date="2019-04-29T09:50:00Z"/>
        </w:rPr>
      </w:pPr>
      <w:ins w:id="156" w:author="New Georg Hampel" w:date="2019-04-29T09:37:00Z">
        <w:r>
          <w:t>4.x.</w:t>
        </w:r>
      </w:ins>
      <w:ins w:id="157" w:author="New Georg Hampel" w:date="2019-04-29T09:39:00Z">
        <w:r w:rsidR="005B0A0F">
          <w:t>4</w:t>
        </w:r>
      </w:ins>
      <w:ins w:id="158" w:author="New Georg Hampel" w:date="2019-04-29T09:37:00Z">
        <w:r>
          <w:t>.1</w:t>
        </w:r>
        <w:r>
          <w:tab/>
        </w:r>
      </w:ins>
      <w:ins w:id="159" w:author="New Georg Hampel" w:date="2019-04-29T09:50:00Z">
        <w:r w:rsidR="00870CAA">
          <w:t>IAB-node integration</w:t>
        </w:r>
      </w:ins>
    </w:p>
    <w:p w14:paraId="4F20912A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3B2FBBCB" w14:textId="60535AEB" w:rsidR="00870CAA" w:rsidRDefault="00870CAA" w:rsidP="00870CAA">
      <w:pPr>
        <w:pStyle w:val="Heading4"/>
        <w:rPr>
          <w:ins w:id="160" w:author="New Georg Hampel" w:date="2019-04-29T09:52:00Z"/>
        </w:rPr>
      </w:pPr>
      <w:ins w:id="161" w:author="New Georg Hampel" w:date="2019-04-29T09:50:00Z">
        <w:r>
          <w:t>4.x.4.</w:t>
        </w:r>
      </w:ins>
      <w:ins w:id="162" w:author="New Georg Hampel" w:date="2019-04-29T09:51:00Z">
        <w:r w:rsidR="003B71B6">
          <w:t>2</w:t>
        </w:r>
      </w:ins>
      <w:ins w:id="163" w:author="New Georg Hampel" w:date="2019-04-29T09:50:00Z">
        <w:r>
          <w:tab/>
          <w:t>IAB-node</w:t>
        </w:r>
      </w:ins>
      <w:ins w:id="164" w:author="New Georg Hampel" w:date="2019-04-29T09:51:00Z">
        <w:r w:rsidR="003B71B6">
          <w:t xml:space="preserve"> </w:t>
        </w:r>
      </w:ins>
      <w:ins w:id="165" w:author="New Georg Hampel" w:date="2019-04-29T09:52:00Z">
        <w:r w:rsidR="003B71B6">
          <w:t>migration</w:t>
        </w:r>
      </w:ins>
    </w:p>
    <w:p w14:paraId="7FFBEF41" w14:textId="6208AABA" w:rsidR="00007998" w:rsidRDefault="003B71B6" w:rsidP="00D857E9">
      <w:pPr>
        <w:pStyle w:val="Doc-text2"/>
        <w:ind w:left="0" w:firstLine="0"/>
        <w:rPr>
          <w:ins w:id="166" w:author="New Georg Hampel" w:date="2019-04-29T09:52:00Z"/>
          <w:rFonts w:ascii="Times New Roman" w:hAnsi="Times New Roman"/>
        </w:rPr>
      </w:pPr>
      <w:ins w:id="167" w:author="New Georg Hampel" w:date="2019-04-29T09:52:00Z">
        <w:r w:rsidRPr="008C73D3">
          <w:rPr>
            <w:rFonts w:ascii="Times New Roman" w:hAnsi="Times New Roman"/>
          </w:rPr>
          <w:t>The IAB-node can migrate to a different parent node underneath the same or at a different IAB-donor CU. The IAB-node continues providing access and backhaul service when migrating to a different parent node underneath at least the same IAB-donor CU.</w:t>
        </w:r>
        <w:r w:rsidR="00D857E9">
          <w:rPr>
            <w:rFonts w:ascii="Times New Roman" w:hAnsi="Times New Roman"/>
          </w:rPr>
          <w:t xml:space="preserve"> </w:t>
        </w:r>
      </w:ins>
    </w:p>
    <w:p w14:paraId="4CDE07A4" w14:textId="77777777" w:rsidR="00007998" w:rsidRDefault="00007998" w:rsidP="00D857E9">
      <w:pPr>
        <w:pStyle w:val="Doc-text2"/>
        <w:ind w:left="0" w:firstLine="0"/>
        <w:rPr>
          <w:ins w:id="168" w:author="New Georg Hampel" w:date="2019-04-29T09:53:00Z"/>
          <w:rFonts w:ascii="Times New Roman" w:hAnsi="Times New Roman"/>
        </w:rPr>
      </w:pPr>
    </w:p>
    <w:p w14:paraId="2F6DE44E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8AC6ABE" w14:textId="77777777" w:rsidR="00AA352F" w:rsidRPr="008C73D3" w:rsidRDefault="00AA352F">
      <w:pPr>
        <w:pStyle w:val="Doc-text2"/>
        <w:ind w:left="0" w:firstLine="0"/>
        <w:rPr>
          <w:ins w:id="169" w:author="New Georg Hampel" w:date="2019-04-29T09:52:00Z"/>
          <w:rFonts w:ascii="Times New Roman" w:hAnsi="Times New Roman"/>
        </w:rPr>
        <w:pPrChange w:id="170" w:author="New Georg Hampel" w:date="2019-04-29T09:54:00Z">
          <w:pPr>
            <w:pStyle w:val="Doc-text2"/>
            <w:ind w:left="939"/>
          </w:pPr>
        </w:pPrChange>
      </w:pPr>
    </w:p>
    <w:p w14:paraId="0876B873" w14:textId="7DA442B8" w:rsidR="00007998" w:rsidRDefault="00007998" w:rsidP="00007998">
      <w:pPr>
        <w:pStyle w:val="Heading4"/>
        <w:rPr>
          <w:ins w:id="171" w:author="New Georg Hampel" w:date="2019-04-29T09:54:00Z"/>
        </w:rPr>
      </w:pPr>
      <w:ins w:id="172" w:author="New Georg Hampel" w:date="2019-04-29T09:54:00Z">
        <w:r>
          <w:t>4.x.4.3</w:t>
        </w:r>
        <w:r>
          <w:tab/>
          <w:t>Topological redunda</w:t>
        </w:r>
      </w:ins>
      <w:ins w:id="173" w:author="New Georg Hampel" w:date="2019-04-29T09:55:00Z">
        <w:r>
          <w:t>ncy</w:t>
        </w:r>
      </w:ins>
    </w:p>
    <w:p w14:paraId="07EAFDAB" w14:textId="579FED32" w:rsidR="00863FE4" w:rsidRPr="008C73D3" w:rsidRDefault="00863FE4" w:rsidP="00526603">
      <w:pPr>
        <w:pStyle w:val="Doc-text2"/>
        <w:ind w:left="0" w:firstLine="0"/>
        <w:rPr>
          <w:ins w:id="174" w:author="New Georg Hampel" w:date="2019-04-29T09:55:00Z"/>
          <w:rFonts w:ascii="Times New Roman" w:hAnsi="Times New Roman"/>
        </w:rPr>
      </w:pPr>
      <w:ins w:id="175" w:author="New Georg Hampel" w:date="2019-04-29T09:55:00Z">
        <w:r w:rsidRPr="008C73D3">
          <w:rPr>
            <w:rFonts w:ascii="Times New Roman" w:hAnsi="Times New Roman"/>
          </w:rPr>
          <w:t>The IAB-node may have redundant routes with the IAB-donor CU.</w:t>
        </w:r>
      </w:ins>
    </w:p>
    <w:p w14:paraId="7AD152C5" w14:textId="77777777" w:rsidR="005D25D6" w:rsidRDefault="005D25D6" w:rsidP="005D25D6">
      <w:pPr>
        <w:pStyle w:val="Doc-text2"/>
        <w:ind w:left="0" w:firstLine="0"/>
        <w:rPr>
          <w:ins w:id="176" w:author="New Georg Hampel" w:date="2019-04-29T10:21:00Z"/>
          <w:rFonts w:ascii="Times New Roman" w:hAnsi="Times New Roman"/>
        </w:rPr>
      </w:pPr>
    </w:p>
    <w:p w14:paraId="11A87AF0" w14:textId="3EE22576" w:rsidR="005D25D6" w:rsidRDefault="005D25D6" w:rsidP="005D25D6">
      <w:pPr>
        <w:pStyle w:val="Doc-text2"/>
        <w:ind w:left="0" w:firstLine="0"/>
        <w:rPr>
          <w:ins w:id="177" w:author="New Georg Hampel" w:date="2019-04-29T10:21:00Z"/>
          <w:rFonts w:ascii="Times New Roman" w:hAnsi="Times New Roman"/>
          <w:lang w:val="en-US"/>
        </w:rPr>
      </w:pPr>
      <w:ins w:id="178" w:author="New Georg Hampel" w:date="2019-04-29T10:21:00Z">
        <w:r>
          <w:rPr>
            <w:rFonts w:ascii="Times New Roman" w:hAnsi="Times New Roman"/>
          </w:rPr>
          <w:t>F</w:t>
        </w:r>
        <w:r w:rsidRPr="008C73D3">
          <w:rPr>
            <w:rFonts w:ascii="Times New Roman" w:hAnsi="Times New Roman"/>
          </w:rPr>
          <w:t>or IAB-nodes operating in SA-mode</w:t>
        </w:r>
        <w:r>
          <w:rPr>
            <w:rFonts w:ascii="Times New Roman" w:hAnsi="Times New Roman"/>
          </w:rPr>
          <w:t>,</w:t>
        </w:r>
        <w:r w:rsidRPr="008C73D3">
          <w:rPr>
            <w:rFonts w:ascii="Times New Roman" w:hAnsi="Times New Roman"/>
          </w:rPr>
          <w:t xml:space="preserve"> NR DC is used to enable route redundancy. In this case, the IAB-donor CU controls the establishment and release of redundant routes.</w:t>
        </w:r>
        <w:r>
          <w:rPr>
            <w:rFonts w:ascii="Times New Roman" w:hAnsi="Times New Roman"/>
          </w:rPr>
          <w:t xml:space="preserve"> The N</w:t>
        </w:r>
        <w:r w:rsidRPr="008C73D3">
          <w:rPr>
            <w:rFonts w:ascii="Times New Roman" w:hAnsi="Times New Roman"/>
            <w:lang w:val="en-US"/>
          </w:rPr>
          <w:t>R DC framework (e.g. MCG</w:t>
        </w:r>
      </w:ins>
      <w:ins w:id="179" w:author="New Georg Hampel" w:date="2019-04-29T10:24:00Z">
        <w:r w:rsidR="00E37999">
          <w:rPr>
            <w:rFonts w:ascii="Times New Roman" w:hAnsi="Times New Roman"/>
            <w:lang w:val="en-US"/>
          </w:rPr>
          <w:t>/</w:t>
        </w:r>
      </w:ins>
      <w:ins w:id="180" w:author="New Georg Hampel" w:date="2019-04-29T10:21:00Z">
        <w:r w:rsidRPr="008C73D3">
          <w:rPr>
            <w:rFonts w:ascii="Times New Roman" w:hAnsi="Times New Roman"/>
            <w:lang w:val="en-US"/>
          </w:rPr>
          <w:t>SCG</w:t>
        </w:r>
      </w:ins>
      <w:ins w:id="181" w:author="New Georg Hampel" w:date="2019-04-29T10:24:00Z">
        <w:r w:rsidR="00E37999">
          <w:rPr>
            <w:rFonts w:ascii="Times New Roman" w:hAnsi="Times New Roman"/>
            <w:lang w:val="en-US"/>
          </w:rPr>
          <w:t>-</w:t>
        </w:r>
      </w:ins>
      <w:ins w:id="182" w:author="New Georg Hampel" w:date="2019-04-29T10:21:00Z">
        <w:r w:rsidRPr="008C73D3">
          <w:rPr>
            <w:rFonts w:ascii="Times New Roman" w:hAnsi="Times New Roman"/>
            <w:lang w:val="en-US"/>
          </w:rPr>
          <w:t xml:space="preserve">related procedures) is used to configure dual radio links used as IAB </w:t>
        </w:r>
        <w:r>
          <w:rPr>
            <w:rFonts w:ascii="Times New Roman" w:hAnsi="Times New Roman"/>
            <w:lang w:val="en-US"/>
          </w:rPr>
          <w:t>BH</w:t>
        </w:r>
        <w:r w:rsidRPr="008C73D3">
          <w:rPr>
            <w:rFonts w:ascii="Times New Roman" w:hAnsi="Times New Roman"/>
            <w:lang w:val="en-US"/>
          </w:rPr>
          <w:t xml:space="preserve"> links with two parent nodes.</w:t>
        </w:r>
      </w:ins>
    </w:p>
    <w:p w14:paraId="5B46D14A" w14:textId="77777777" w:rsidR="00AA352F" w:rsidDel="005D25D6" w:rsidRDefault="00AA352F" w:rsidP="00AA352F">
      <w:pPr>
        <w:pStyle w:val="Doc-text2"/>
        <w:ind w:left="0" w:firstLine="0"/>
        <w:rPr>
          <w:del w:id="183" w:author="New Georg Hampel" w:date="2019-04-29T10:21:00Z"/>
          <w:rFonts w:ascii="Times New Roman" w:hAnsi="Times New Roman"/>
        </w:rPr>
      </w:pPr>
    </w:p>
    <w:p w14:paraId="546B4FD5" w14:textId="77777777" w:rsidR="00FE0F20" w:rsidRPr="00D715AF" w:rsidRDefault="00FE0F20" w:rsidP="00F46672">
      <w:pPr>
        <w:rPr>
          <w:rFonts w:ascii="Arial" w:hAnsi="Arial" w:cs="Arial"/>
          <w:b/>
          <w:lang w:eastAsia="x-none"/>
          <w:rPrChange w:id="184" w:author="New Georg Hampel" w:date="2019-04-18T11:04:00Z">
            <w:rPr>
              <w:sz w:val="22"/>
            </w:rPr>
          </w:rPrChange>
        </w:rPr>
      </w:pPr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185" w:name="_Toc502484329"/>
      <w:r w:rsidRPr="006159B0">
        <w:t>6</w:t>
      </w:r>
      <w:r w:rsidRPr="006159B0">
        <w:tab/>
        <w:t>Layer 2</w:t>
      </w:r>
      <w:bookmarkEnd w:id="185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186" w:name="_Toc502484330"/>
      <w:r w:rsidRPr="006159B0">
        <w:t>6.1</w:t>
      </w:r>
      <w:r w:rsidRPr="006159B0">
        <w:tab/>
        <w:t>Overview</w:t>
      </w:r>
      <w:bookmarkEnd w:id="186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26C66183" w14:textId="57438EFE" w:rsidR="003123EA" w:rsidRDefault="003123EA" w:rsidP="003123EA">
      <w:pPr>
        <w:pStyle w:val="Heading2"/>
        <w:rPr>
          <w:ins w:id="187" w:author="New Georg Hampel" w:date="2019-04-29T09:57:00Z"/>
        </w:rPr>
      </w:pPr>
      <w:ins w:id="188" w:author="Georg Hampel" w:date="2019-03-07T17:21:00Z">
        <w:r w:rsidRPr="006159B0">
          <w:t>6.</w:t>
        </w:r>
        <w:r>
          <w:t>x</w:t>
        </w:r>
        <w:r w:rsidRPr="006159B0">
          <w:tab/>
        </w:r>
        <w:del w:id="189" w:author="New Georg Hampel" w:date="2019-04-18T10:58:00Z">
          <w:r w:rsidDel="00B71A07">
            <w:delText>&lt;NR Adaptation Protocol&gt;</w:delText>
          </w:r>
        </w:del>
      </w:ins>
      <w:ins w:id="190" w:author="New Georg Hampel" w:date="2019-04-18T10:58:00Z">
        <w:r w:rsidR="00B71A07">
          <w:t>Backhaul Adaptation Protocol</w:t>
        </w:r>
      </w:ins>
      <w:ins w:id="191" w:author="Georg Hampel" w:date="2019-03-07T17:21:00Z">
        <w:r>
          <w:t xml:space="preserve"> Sublayer </w:t>
        </w:r>
      </w:ins>
    </w:p>
    <w:p w14:paraId="30AB532E" w14:textId="7E478FA9" w:rsidR="00C137F3" w:rsidRDefault="00863FE4" w:rsidP="00C137F3">
      <w:pPr>
        <w:pStyle w:val="Heading3"/>
        <w:ind w:left="0" w:firstLine="0"/>
      </w:pPr>
      <w:ins w:id="192" w:author="New Georg Hampel" w:date="2019-04-29T09:58:00Z">
        <w:r>
          <w:t>6.x.1</w:t>
        </w:r>
        <w:r>
          <w:tab/>
          <w:t>Services and Functions</w:t>
        </w:r>
      </w:ins>
    </w:p>
    <w:p w14:paraId="5499722F" w14:textId="77777777" w:rsidR="00984A7A" w:rsidRPr="00C137F3" w:rsidRDefault="00984A7A" w:rsidP="00984A7A">
      <w:pPr>
        <w:rPr>
          <w:ins w:id="193" w:author="New Georg Hampel" w:date="2019-04-29T10:23:00Z"/>
          <w:lang w:eastAsia="x-none"/>
        </w:rPr>
      </w:pPr>
      <w:ins w:id="194" w:author="New Georg Hampel" w:date="2019-04-29T10:23:00Z">
        <w:r>
          <w:rPr>
            <w:lang w:eastAsia="x-none"/>
          </w:rPr>
          <w:t>The main service and functions of the BAP sublayer for the user plane include:</w:t>
        </w:r>
      </w:ins>
    </w:p>
    <w:p w14:paraId="1DBE4506" w14:textId="77777777" w:rsidR="00984A7A" w:rsidRDefault="00984A7A" w:rsidP="00984A7A">
      <w:pPr>
        <w:pStyle w:val="Agreement"/>
        <w:numPr>
          <w:ilvl w:val="0"/>
          <w:numId w:val="0"/>
        </w:numPr>
        <w:ind w:left="288" w:hanging="288"/>
        <w:rPr>
          <w:ins w:id="195" w:author="New Georg Hampel" w:date="2019-04-29T10:23:00Z"/>
          <w:rFonts w:ascii="Times New Roman" w:hAnsi="Times New Roman"/>
          <w:b w:val="0"/>
          <w:lang w:eastAsia="ko-KR"/>
        </w:rPr>
      </w:pPr>
      <w:ins w:id="196" w:author="New Georg Hampel" w:date="2019-04-29T10:23:00Z">
        <w:r>
          <w:rPr>
            <w:rFonts w:ascii="Times New Roman" w:hAnsi="Times New Roman"/>
            <w:b w:val="0"/>
            <w:lang w:eastAsia="ko-KR"/>
          </w:rPr>
          <w:t>-</w:t>
        </w:r>
        <w:r>
          <w:rPr>
            <w:rFonts w:ascii="Times New Roman" w:hAnsi="Times New Roman"/>
            <w:b w:val="0"/>
            <w:lang w:eastAsia="ko-KR"/>
          </w:rPr>
          <w:tab/>
        </w:r>
        <w:r w:rsidRPr="008C73D3">
          <w:rPr>
            <w:rFonts w:ascii="Times New Roman" w:hAnsi="Times New Roman"/>
            <w:b w:val="0"/>
            <w:lang w:eastAsia="ko-KR"/>
          </w:rPr>
          <w:t>Routing</w:t>
        </w:r>
        <w:r>
          <w:rPr>
            <w:rFonts w:ascii="Times New Roman" w:hAnsi="Times New Roman"/>
            <w:b w:val="0"/>
            <w:lang w:eastAsia="ko-KR"/>
          </w:rPr>
          <w:t>,</w:t>
        </w:r>
      </w:ins>
    </w:p>
    <w:p w14:paraId="276AC9C1" w14:textId="77777777" w:rsidR="00984A7A" w:rsidRPr="008C73D3" w:rsidRDefault="00984A7A" w:rsidP="00984A7A">
      <w:pPr>
        <w:pStyle w:val="Doc-text2"/>
        <w:ind w:left="0" w:firstLine="0"/>
        <w:rPr>
          <w:ins w:id="197" w:author="New Georg Hampel" w:date="2019-04-29T10:23:00Z"/>
          <w:lang w:eastAsia="ko-KR"/>
        </w:rPr>
      </w:pPr>
    </w:p>
    <w:p w14:paraId="46CAAB08" w14:textId="77777777" w:rsidR="00984A7A" w:rsidRPr="00757DAA" w:rsidRDefault="00984A7A" w:rsidP="00984A7A">
      <w:pPr>
        <w:ind w:left="576"/>
        <w:rPr>
          <w:ins w:id="198" w:author="New Georg Hampel" w:date="2019-04-29T10:23:00Z"/>
          <w:rFonts w:ascii="Arial" w:hAnsi="Arial" w:cs="Arial"/>
          <w:color w:val="FF0000"/>
          <w:lang w:eastAsia="x-none"/>
        </w:rPr>
      </w:pPr>
      <w:ins w:id="199" w:author="New Georg Hampel" w:date="2019-04-29T10:23:00Z">
        <w:r w:rsidRPr="00622A6F">
          <w:rPr>
            <w:rFonts w:ascii="Arial" w:hAnsi="Arial" w:cs="Arial"/>
            <w:color w:val="FF0000"/>
            <w:lang w:eastAsia="x-none"/>
          </w:rPr>
          <w:t xml:space="preserve">Editor’s Note: </w:t>
        </w:r>
        <w:r>
          <w:rPr>
            <w:rFonts w:ascii="Arial" w:hAnsi="Arial" w:cs="Arial"/>
            <w:color w:val="FF0000"/>
            <w:lang w:eastAsia="x-none"/>
          </w:rPr>
          <w:t xml:space="preserve">Baseline </w:t>
        </w:r>
        <w:r w:rsidRPr="00757DAA">
          <w:rPr>
            <w:rFonts w:ascii="Arial" w:hAnsi="Arial" w:cs="Arial"/>
            <w:color w:val="FF0000"/>
            <w:lang w:eastAsia="x-none"/>
          </w:rPr>
          <w:t xml:space="preserve">description for routing </w:t>
        </w:r>
        <w:proofErr w:type="gramStart"/>
        <w:r w:rsidRPr="00757DAA">
          <w:rPr>
            <w:rFonts w:ascii="Arial" w:hAnsi="Arial" w:cs="Arial"/>
            <w:color w:val="FF0000"/>
            <w:lang w:eastAsia="x-none"/>
          </w:rPr>
          <w:t>is:</w:t>
        </w:r>
        <w:proofErr w:type="gramEnd"/>
        <w:r w:rsidRPr="00757DAA">
          <w:rPr>
            <w:rFonts w:ascii="Arial" w:hAnsi="Arial" w:cs="Arial"/>
            <w:color w:val="FF0000"/>
            <w:lang w:eastAsia="x-none"/>
          </w:rPr>
          <w:t xml:space="preserve"> </w:t>
        </w:r>
        <w:r w:rsidRPr="00757DAA">
          <w:rPr>
            <w:rFonts w:ascii="Arial" w:hAnsi="Arial" w:cs="Arial"/>
            <w:color w:val="FF0000"/>
            <w:lang w:eastAsia="ko-KR"/>
          </w:rPr>
          <w:t>delivery of packets to a destination node by selecting a next backhaul link among given multiple backhaul links at an IAB node and an IAB donor node</w:t>
        </w:r>
      </w:ins>
    </w:p>
    <w:p w14:paraId="68103B67" w14:textId="77777777" w:rsidR="00984A7A" w:rsidRDefault="00984A7A" w:rsidP="00984A7A">
      <w:pPr>
        <w:rPr>
          <w:ins w:id="200" w:author="New Georg Hampel" w:date="2019-04-29T10:23:00Z"/>
          <w:lang w:eastAsia="x-none"/>
        </w:rPr>
      </w:pPr>
      <w:ins w:id="201" w:author="New Georg Hampel" w:date="2019-04-29T10:23:00Z">
        <w:r>
          <w:rPr>
            <w:lang w:eastAsia="x-none"/>
          </w:rPr>
          <w:t>-</w:t>
        </w:r>
        <w:r>
          <w:rPr>
            <w:lang w:eastAsia="x-none"/>
          </w:rPr>
          <w:tab/>
          <w:t>B</w:t>
        </w:r>
        <w:r w:rsidRPr="00347E60">
          <w:rPr>
            <w:lang w:eastAsia="x-none"/>
          </w:rPr>
          <w:t>earer mapping</w:t>
        </w:r>
        <w:r>
          <w:rPr>
            <w:lang w:eastAsia="x-none"/>
          </w:rPr>
          <w:t>,</w:t>
        </w:r>
        <w:r w:rsidRPr="00347E60">
          <w:rPr>
            <w:lang w:eastAsia="x-none"/>
          </w:rPr>
          <w:t xml:space="preserve"> </w:t>
        </w:r>
      </w:ins>
    </w:p>
    <w:p w14:paraId="51C3D507" w14:textId="77777777" w:rsidR="00984A7A" w:rsidRPr="00622A6F" w:rsidRDefault="00984A7A" w:rsidP="00984A7A">
      <w:pPr>
        <w:ind w:left="288"/>
        <w:rPr>
          <w:ins w:id="202" w:author="New Georg Hampel" w:date="2019-04-29T10:23:00Z"/>
          <w:rFonts w:ascii="Arial" w:hAnsi="Arial" w:cs="Arial"/>
          <w:color w:val="FF0000"/>
          <w:lang w:val="en-US" w:eastAsia="x-none"/>
        </w:rPr>
      </w:pPr>
      <w:ins w:id="203" w:author="New Georg Hampel" w:date="2019-04-29T10:23:00Z">
        <w:r>
          <w:rPr>
            <w:lang w:eastAsia="x-none"/>
          </w:rPr>
          <w:tab/>
        </w:r>
        <w:r w:rsidRPr="00622A6F">
          <w:rPr>
            <w:rFonts w:ascii="Arial" w:hAnsi="Arial" w:cs="Arial"/>
            <w:color w:val="FF0000"/>
            <w:lang w:eastAsia="x-none"/>
          </w:rPr>
          <w:t xml:space="preserve">Editor’s Note: Detail description of bearer mapping </w:t>
        </w:r>
        <w:r>
          <w:rPr>
            <w:rFonts w:ascii="Arial" w:hAnsi="Arial" w:cs="Arial"/>
            <w:color w:val="FF0000"/>
            <w:lang w:eastAsia="x-none"/>
          </w:rPr>
          <w:t>needs</w:t>
        </w:r>
        <w:r w:rsidRPr="00622A6F">
          <w:rPr>
            <w:rFonts w:ascii="Arial" w:hAnsi="Arial" w:cs="Arial"/>
            <w:color w:val="FF0000"/>
            <w:lang w:eastAsia="x-none"/>
          </w:rPr>
          <w:t xml:space="preserve"> to be </w:t>
        </w:r>
        <w:r>
          <w:rPr>
            <w:rFonts w:ascii="Arial" w:hAnsi="Arial" w:cs="Arial"/>
            <w:color w:val="FF0000"/>
            <w:lang w:eastAsia="x-none"/>
          </w:rPr>
          <w:t>added</w:t>
        </w:r>
        <w:r w:rsidRPr="00622A6F">
          <w:rPr>
            <w:rFonts w:ascii="Arial" w:hAnsi="Arial" w:cs="Arial"/>
            <w:color w:val="FF0000"/>
            <w:lang w:eastAsia="x-none"/>
          </w:rPr>
          <w:t>.</w:t>
        </w:r>
      </w:ins>
    </w:p>
    <w:p w14:paraId="55D1946B" w14:textId="77777777" w:rsidR="00863FE4" w:rsidRPr="00F87350" w:rsidRDefault="00863FE4">
      <w:pPr>
        <w:rPr>
          <w:ins w:id="204" w:author="Georg Hampel" w:date="2019-03-07T17:21:00Z"/>
          <w:highlight w:val="yellow"/>
        </w:rPr>
        <w:pPrChange w:id="205" w:author="New Georg Hampel" w:date="2019-04-29T09:57:00Z">
          <w:pPr>
            <w:pStyle w:val="Heading2"/>
          </w:pPr>
        </w:pPrChange>
      </w:pPr>
    </w:p>
    <w:p w14:paraId="1FCED7C0" w14:textId="77777777" w:rsidR="00D10DE8" w:rsidRDefault="00D10DE8" w:rsidP="00D10DE8">
      <w:pPr>
        <w:jc w:val="center"/>
      </w:pPr>
      <w:r>
        <w:tab/>
      </w:r>
      <w:bookmarkEnd w:id="61"/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206" w:name="historyclause"/>
      <w:bookmarkEnd w:id="206"/>
    </w:p>
    <w:p w14:paraId="29FBEFDA" w14:textId="77777777" w:rsidR="006B218E" w:rsidRDefault="006B218E" w:rsidP="006B218E">
      <w:pPr>
        <w:rPr>
          <w:ins w:id="207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5B8B9857" w14:textId="77777777" w:rsidR="00B271B8" w:rsidRPr="00CF5F5F" w:rsidRDefault="00B271B8" w:rsidP="00B271B8">
      <w:pPr>
        <w:ind w:left="288" w:hanging="288"/>
        <w:rPr>
          <w:ins w:id="208" w:author="New Georg Hampel" w:date="2019-04-29T09:16:00Z"/>
        </w:rPr>
      </w:pPr>
      <w:ins w:id="209" w:author="New Georg Hampel" w:date="2019-04-29T09:16:00Z">
        <w:r w:rsidRPr="00A94898">
          <w:t>The following a</w:t>
        </w:r>
        <w:r w:rsidRPr="00C860AC">
          <w:t>greements were reached in RAN2 #105bis</w:t>
        </w:r>
        <w:r w:rsidRPr="003C4684">
          <w:t>:</w:t>
        </w:r>
      </w:ins>
    </w:p>
    <w:p w14:paraId="15601D65" w14:textId="77777777" w:rsidR="00B271B8" w:rsidRPr="008C73D3" w:rsidRDefault="00B271B8" w:rsidP="00B271B8">
      <w:pPr>
        <w:ind w:left="288" w:hanging="288"/>
        <w:rPr>
          <w:ins w:id="210" w:author="New Georg Hampel" w:date="2019-04-29T09:16:00Z"/>
          <w:b/>
        </w:rPr>
      </w:pPr>
      <w:ins w:id="211" w:author="New Georg Hampel" w:date="2019-04-29T09:16:00Z">
        <w:r w:rsidRPr="00CF5F5F">
          <w:rPr>
            <w:b/>
          </w:rPr>
          <w:t>A</w:t>
        </w:r>
        <w:r w:rsidRPr="008C73D3">
          <w:rPr>
            <w:b/>
          </w:rPr>
          <w:t>greements from</w:t>
        </w:r>
        <w:r w:rsidRPr="00A94898">
          <w:rPr>
            <w:b/>
          </w:rPr>
          <w:t xml:space="preserve"> email discussion</w:t>
        </w:r>
        <w:r w:rsidRPr="008C73D3">
          <w:rPr>
            <w:b/>
          </w:rPr>
          <w:t xml:space="preserve"> </w:t>
        </w:r>
        <w:r w:rsidRPr="00A94898">
          <w:rPr>
            <w:b/>
          </w:rPr>
          <w:t>1</w:t>
        </w:r>
        <w:r w:rsidRPr="00C860AC">
          <w:rPr>
            <w:b/>
          </w:rPr>
          <w:t xml:space="preserve">05#45: </w:t>
        </w:r>
        <w:r w:rsidRPr="008C73D3">
          <w:rPr>
            <w:b/>
          </w:rPr>
          <w:t>IA</w:t>
        </w:r>
        <w:r w:rsidRPr="00A94898">
          <w:rPr>
            <w:b/>
          </w:rPr>
          <w:t xml:space="preserve">B </w:t>
        </w:r>
        <w:r w:rsidRPr="00C860AC">
          <w:rPr>
            <w:b/>
          </w:rPr>
          <w:t>Miscellaneous</w:t>
        </w:r>
        <w:r w:rsidRPr="008C73D3">
          <w:rPr>
            <w:b/>
          </w:rPr>
          <w:t>:</w:t>
        </w:r>
      </w:ins>
    </w:p>
    <w:p w14:paraId="235472BA" w14:textId="77777777" w:rsidR="00B271B8" w:rsidRPr="008C73D3" w:rsidRDefault="00B271B8" w:rsidP="00B271B8">
      <w:pPr>
        <w:pStyle w:val="Agreement"/>
        <w:numPr>
          <w:ilvl w:val="0"/>
          <w:numId w:val="27"/>
        </w:numPr>
        <w:ind w:left="360"/>
        <w:rPr>
          <w:ins w:id="212" w:author="New Georg Hampel" w:date="2019-04-29T09:16:00Z"/>
          <w:rFonts w:ascii="Times New Roman" w:hAnsi="Times New Roman"/>
          <w:b w:val="0"/>
        </w:rPr>
      </w:pPr>
      <w:ins w:id="213" w:author="New Georg Hampel" w:date="2019-04-29T09:16:00Z">
        <w:r w:rsidRPr="008C73D3">
          <w:rPr>
            <w:rFonts w:ascii="Times New Roman" w:hAnsi="Times New Roman"/>
            <w:b w:val="0"/>
          </w:rPr>
          <w:t>The name of the “adapt’ is “Backhaul Adaptation Protocol” “BAP”</w:t>
        </w:r>
      </w:ins>
    </w:p>
    <w:p w14:paraId="79C20489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14" w:author="New Georg Hampel" w:date="2019-04-29T09:16:00Z"/>
          <w:rFonts w:ascii="Times New Roman" w:hAnsi="Times New Roman"/>
          <w:b w:val="0"/>
        </w:rPr>
      </w:pPr>
      <w:ins w:id="215" w:author="New Georg Hampel" w:date="2019-04-29T09:16:00Z">
        <w:r w:rsidRPr="008C73D3">
          <w:rPr>
            <w:rFonts w:ascii="Times New Roman" w:hAnsi="Times New Roman"/>
            <w:b w:val="0"/>
          </w:rPr>
          <w:t>1-1 agreed with comments</w:t>
        </w:r>
      </w:ins>
    </w:p>
    <w:p w14:paraId="2334FA1A" w14:textId="77777777" w:rsidR="00B271B8" w:rsidRDefault="00B271B8" w:rsidP="00B271B8">
      <w:pPr>
        <w:pStyle w:val="Doc-text2"/>
        <w:ind w:left="360" w:firstLine="0"/>
        <w:rPr>
          <w:ins w:id="216" w:author="New Georg Hampel" w:date="2019-04-29T09:16:00Z"/>
        </w:rPr>
      </w:pPr>
      <w:ins w:id="217" w:author="New Georg Hampel" w:date="2019-04-29T09:16:00Z">
        <w:r>
          <w:t>Note: Proposal 1-1 on figure for IAB architecture has been captured as Figure 4.x.1-1 in running CR to 38.300 above.</w:t>
        </w:r>
      </w:ins>
    </w:p>
    <w:p w14:paraId="426B7483" w14:textId="77777777" w:rsidR="00B271B8" w:rsidRPr="008C73D3" w:rsidRDefault="00B271B8" w:rsidP="00B271B8">
      <w:pPr>
        <w:pStyle w:val="Doc-text2"/>
        <w:ind w:left="576" w:firstLine="0"/>
        <w:rPr>
          <w:ins w:id="218" w:author="New Georg Hampel" w:date="2019-04-29T09:16:00Z"/>
        </w:rPr>
      </w:pPr>
    </w:p>
    <w:p w14:paraId="2F61A0DB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19" w:author="New Georg Hampel" w:date="2019-04-29T09:16:00Z"/>
          <w:rFonts w:ascii="Times New Roman" w:hAnsi="Times New Roman"/>
          <w:b w:val="0"/>
        </w:rPr>
      </w:pPr>
      <w:ins w:id="220" w:author="New Georg Hampel" w:date="2019-04-29T09:16:00Z">
        <w:r w:rsidRPr="008C73D3">
          <w:rPr>
            <w:rFonts w:ascii="Times New Roman" w:hAnsi="Times New Roman"/>
            <w:b w:val="0"/>
          </w:rPr>
          <w:t>1-2 agreed as baseline (can polish the wordings)</w:t>
        </w:r>
      </w:ins>
    </w:p>
    <w:p w14:paraId="4F64AE2D" w14:textId="77777777" w:rsidR="00B271B8" w:rsidRDefault="00B271B8" w:rsidP="00B271B8">
      <w:pPr>
        <w:pStyle w:val="Doc-text2"/>
        <w:ind w:left="360" w:firstLine="0"/>
        <w:rPr>
          <w:ins w:id="221" w:author="New Georg Hampel" w:date="2019-04-29T09:16:00Z"/>
        </w:rPr>
      </w:pPr>
      <w:ins w:id="222" w:author="New Georg Hampel" w:date="2019-04-29T09:16:00Z">
        <w:r>
          <w:t>Note: Proposal 1-2 on the IAB architecture has been captured in sub-clause 4.x.1 in running CR to 38.300 above.</w:t>
        </w:r>
      </w:ins>
    </w:p>
    <w:p w14:paraId="647ACC29" w14:textId="77777777" w:rsidR="00B271B8" w:rsidRPr="008C73D3" w:rsidRDefault="00B271B8" w:rsidP="00B271B8">
      <w:pPr>
        <w:pStyle w:val="Doc-text2"/>
        <w:ind w:left="576" w:firstLine="0"/>
        <w:rPr>
          <w:ins w:id="223" w:author="New Georg Hampel" w:date="2019-04-29T09:16:00Z"/>
        </w:rPr>
      </w:pPr>
    </w:p>
    <w:p w14:paraId="55F73C9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24" w:author="New Georg Hampel" w:date="2019-04-29T09:16:00Z"/>
          <w:rFonts w:ascii="Times New Roman" w:hAnsi="Times New Roman"/>
          <w:b w:val="0"/>
        </w:rPr>
      </w:pPr>
      <w:ins w:id="225" w:author="New Georg Hampel" w:date="2019-04-29T09:16:00Z">
        <w:r w:rsidRPr="008C73D3">
          <w:rPr>
            <w:rFonts w:ascii="Times New Roman" w:hAnsi="Times New Roman"/>
            <w:b w:val="0"/>
          </w:rPr>
          <w:t>2 agreed with removal F1-U and F1-C from the figures</w:t>
        </w:r>
      </w:ins>
    </w:p>
    <w:p w14:paraId="08DCB584" w14:textId="77777777" w:rsidR="00B271B8" w:rsidRDefault="00B271B8" w:rsidP="00B271B8">
      <w:pPr>
        <w:pStyle w:val="Doc-text2"/>
        <w:ind w:left="360" w:firstLine="0"/>
        <w:rPr>
          <w:ins w:id="226" w:author="New Georg Hampel" w:date="2019-04-29T09:16:00Z"/>
        </w:rPr>
      </w:pPr>
      <w:ins w:id="227" w:author="New Georg Hampel" w:date="2019-04-29T09:16:00Z">
        <w:r>
          <w:t>Note: Proposal 2 has been captured in sub-clause 4.x.2 in running CR to 38.300 above.</w:t>
        </w:r>
      </w:ins>
    </w:p>
    <w:p w14:paraId="162C4D11" w14:textId="77777777" w:rsidR="00B271B8" w:rsidRPr="0013316A" w:rsidRDefault="00B271B8" w:rsidP="00B271B8">
      <w:pPr>
        <w:pStyle w:val="Doc-text2"/>
        <w:ind w:left="576" w:firstLine="0"/>
        <w:rPr>
          <w:ins w:id="228" w:author="New Georg Hampel" w:date="2019-04-29T09:16:00Z"/>
        </w:rPr>
      </w:pPr>
    </w:p>
    <w:p w14:paraId="3C953CEC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29" w:author="New Georg Hampel" w:date="2019-04-29T09:16:00Z"/>
          <w:rFonts w:ascii="Times New Roman" w:hAnsi="Times New Roman"/>
          <w:b w:val="0"/>
        </w:rPr>
      </w:pPr>
      <w:ins w:id="230" w:author="New Georg Hampel" w:date="2019-04-29T09:16:00Z">
        <w:r w:rsidRPr="008C73D3">
          <w:rPr>
            <w:rFonts w:ascii="Times New Roman" w:hAnsi="Times New Roman"/>
            <w:b w:val="0"/>
          </w:rPr>
          <w:t>4 is agreed</w:t>
        </w:r>
      </w:ins>
    </w:p>
    <w:p w14:paraId="444F08F8" w14:textId="77777777" w:rsidR="00B271B8" w:rsidRDefault="00B271B8" w:rsidP="00B271B8">
      <w:pPr>
        <w:pStyle w:val="Doc-text2"/>
        <w:ind w:left="723"/>
        <w:rPr>
          <w:ins w:id="231" w:author="New Georg Hampel" w:date="2019-04-29T09:16:00Z"/>
        </w:rPr>
      </w:pPr>
      <w:ins w:id="232" w:author="New Georg Hampel" w:date="2019-04-29T09:16:00Z">
        <w:r>
          <w:t>Note: Proposal 4 states on backhaul configuration:</w:t>
        </w:r>
        <w:r w:rsidRPr="00B61D36">
          <w:t xml:space="preserve"> </w:t>
        </w:r>
      </w:ins>
    </w:p>
    <w:p w14:paraId="2717E6C4" w14:textId="77777777" w:rsidR="00B271B8" w:rsidRDefault="00B271B8" w:rsidP="00B271B8">
      <w:pPr>
        <w:pStyle w:val="Doc-text2"/>
        <w:ind w:left="576" w:firstLine="0"/>
        <w:rPr>
          <w:ins w:id="233" w:author="New Georg Hampel" w:date="2019-04-29T09:16:00Z"/>
        </w:rPr>
      </w:pPr>
    </w:p>
    <w:p w14:paraId="5AFCAA6B" w14:textId="77777777" w:rsidR="00B271B8" w:rsidRDefault="00B271B8" w:rsidP="00B271B8">
      <w:pPr>
        <w:pStyle w:val="Doc-text2"/>
        <w:ind w:left="576" w:firstLine="0"/>
        <w:rPr>
          <w:ins w:id="234" w:author="New Georg Hampel" w:date="2019-04-29T09:16:00Z"/>
        </w:rPr>
      </w:pPr>
      <w:ins w:id="235" w:author="New Georg Hampel" w:date="2019-04-29T09:16:00Z">
        <w:r w:rsidRPr="00B61D36">
          <w:t>The backhaul RLC channel and the adaptation layer are configured by the IAB-donor CU using F1-AP and/or RRC.</w:t>
        </w:r>
      </w:ins>
    </w:p>
    <w:p w14:paraId="2A22B412" w14:textId="77777777" w:rsidR="00B271B8" w:rsidRPr="00F540CF" w:rsidRDefault="00B271B8" w:rsidP="00B271B8">
      <w:pPr>
        <w:pStyle w:val="Doc-text2"/>
        <w:ind w:left="576" w:firstLine="0"/>
        <w:rPr>
          <w:ins w:id="236" w:author="New Georg Hampel" w:date="2019-04-29T09:16:00Z"/>
        </w:rPr>
      </w:pPr>
    </w:p>
    <w:p w14:paraId="1062F148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37" w:author="New Georg Hampel" w:date="2019-04-29T09:16:00Z"/>
          <w:rFonts w:ascii="Times New Roman" w:hAnsi="Times New Roman"/>
          <w:b w:val="0"/>
        </w:rPr>
      </w:pPr>
      <w:ins w:id="238" w:author="New Georg Hampel" w:date="2019-04-29T09:16:00Z">
        <w:r w:rsidRPr="008C73D3">
          <w:rPr>
            <w:rFonts w:ascii="Times New Roman" w:hAnsi="Times New Roman"/>
            <w:b w:val="0"/>
          </w:rPr>
          <w:t>6 is agreed</w:t>
        </w:r>
      </w:ins>
    </w:p>
    <w:p w14:paraId="3ECF095C" w14:textId="77777777" w:rsidR="00B271B8" w:rsidRDefault="00B271B8" w:rsidP="00B271B8">
      <w:pPr>
        <w:pStyle w:val="Doc-text2"/>
        <w:ind w:left="723"/>
        <w:rPr>
          <w:ins w:id="239" w:author="New Georg Hampel" w:date="2019-04-29T09:16:00Z"/>
        </w:rPr>
      </w:pPr>
      <w:ins w:id="240" w:author="New Georg Hampel" w:date="2019-04-29T09:16:00Z">
        <w:r>
          <w:t xml:space="preserve">Note: Proposal 6 states on flow control: </w:t>
        </w:r>
      </w:ins>
    </w:p>
    <w:p w14:paraId="27A6DCB9" w14:textId="77777777" w:rsidR="00B271B8" w:rsidRDefault="00B271B8" w:rsidP="00B271B8">
      <w:pPr>
        <w:pStyle w:val="Doc-text2"/>
        <w:ind w:left="576"/>
        <w:rPr>
          <w:ins w:id="241" w:author="New Georg Hampel" w:date="2019-04-29T09:16:00Z"/>
        </w:rPr>
      </w:pPr>
    </w:p>
    <w:p w14:paraId="476E77EE" w14:textId="77777777" w:rsidR="00B271B8" w:rsidRPr="008C73D3" w:rsidRDefault="00B271B8" w:rsidP="00B271B8">
      <w:pPr>
        <w:pStyle w:val="Doc-text2"/>
        <w:ind w:left="939"/>
        <w:rPr>
          <w:ins w:id="242" w:author="New Georg Hampel" w:date="2019-04-29T09:16:00Z"/>
          <w:rFonts w:ascii="Times New Roman" w:hAnsi="Times New Roman"/>
        </w:rPr>
      </w:pPr>
      <w:ins w:id="243" w:author="New Georg Hampel" w:date="2019-04-29T09:16:00Z">
        <w:r w:rsidRPr="008C73D3">
          <w:rPr>
            <w:rFonts w:ascii="Times New Roman" w:hAnsi="Times New Roman"/>
          </w:rPr>
          <w:t xml:space="preserve">Flow control is supported in both upstream and downstream directions in order to avoid congestion-related packet drops on IAB-nodes and IAB-donor DU. </w:t>
        </w:r>
      </w:ins>
    </w:p>
    <w:p w14:paraId="73FBAD50" w14:textId="77777777" w:rsidR="00B271B8" w:rsidRPr="008C73D3" w:rsidRDefault="00B271B8" w:rsidP="00B271B8">
      <w:pPr>
        <w:pStyle w:val="Doc-text2"/>
        <w:ind w:left="651"/>
        <w:rPr>
          <w:ins w:id="244" w:author="New Georg Hampel" w:date="2019-04-29T09:16:00Z"/>
          <w:rFonts w:ascii="Times New Roman" w:hAnsi="Times New Roman"/>
        </w:rPr>
      </w:pPr>
      <w:ins w:id="245" w:author="New Georg Hampel" w:date="2019-04-29T09:16:00Z">
        <w:r w:rsidRPr="008C73D3">
          <w:rPr>
            <w:rFonts w:ascii="Times New Roman" w:hAnsi="Times New Roman"/>
          </w:rPr>
          <w:tab/>
          <w:t xml:space="preserve">•  In upstream direction, UL scheduling is considered baseline for hop-by-hop flow control. End-to-end flow control is FFS. </w:t>
        </w:r>
      </w:ins>
    </w:p>
    <w:p w14:paraId="1934DDAF" w14:textId="649BCE15" w:rsidR="00B271B8" w:rsidRPr="008C73D3" w:rsidRDefault="00B271B8" w:rsidP="00B271B8">
      <w:pPr>
        <w:pStyle w:val="Doc-text2"/>
        <w:ind w:left="651" w:firstLine="0"/>
        <w:rPr>
          <w:ins w:id="246" w:author="New Georg Hampel" w:date="2019-04-29T09:16:00Z"/>
          <w:rFonts w:ascii="Times New Roman" w:hAnsi="Times New Roman"/>
        </w:rPr>
      </w:pPr>
      <w:ins w:id="247" w:author="New Georg Hampel" w:date="2019-04-29T09:16:00Z">
        <w:r w:rsidRPr="008C73D3">
          <w:rPr>
            <w:rFonts w:ascii="Times New Roman" w:hAnsi="Times New Roman"/>
          </w:rPr>
          <w:t>•  In downstream direction, the NR UP protocol is considered baseline for end-to-end flow control. Hop-by-hop flow control is FFS.</w:t>
        </w:r>
      </w:ins>
    </w:p>
    <w:p w14:paraId="1C2953B9" w14:textId="77777777" w:rsidR="00B271B8" w:rsidRDefault="00B271B8" w:rsidP="00B271B8">
      <w:pPr>
        <w:pStyle w:val="Doc-text2"/>
        <w:ind w:left="576" w:firstLine="0"/>
        <w:rPr>
          <w:ins w:id="248" w:author="New Georg Hampel" w:date="2019-04-29T09:16:00Z"/>
        </w:rPr>
      </w:pPr>
    </w:p>
    <w:p w14:paraId="787DAF2E" w14:textId="77777777" w:rsidR="00B271B8" w:rsidRPr="00B61D36" w:rsidRDefault="00B271B8" w:rsidP="00B271B8">
      <w:pPr>
        <w:pStyle w:val="Doc-text2"/>
        <w:ind w:left="576" w:firstLine="0"/>
        <w:rPr>
          <w:ins w:id="249" w:author="New Georg Hampel" w:date="2019-04-29T09:16:00Z"/>
        </w:rPr>
      </w:pPr>
      <w:ins w:id="250" w:author="New Georg Hampel" w:date="2019-04-29T09:16:00Z">
        <w:r>
          <w:t xml:space="preserve">     </w:t>
        </w:r>
      </w:ins>
    </w:p>
    <w:p w14:paraId="08B662C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51" w:author="New Georg Hampel" w:date="2019-04-29T09:16:00Z"/>
          <w:rFonts w:ascii="Times New Roman" w:hAnsi="Times New Roman"/>
          <w:b w:val="0"/>
        </w:rPr>
      </w:pPr>
      <w:ins w:id="252" w:author="New Georg Hampel" w:date="2019-04-29T09:16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57F88239" w14:textId="77777777" w:rsidR="00B271B8" w:rsidRPr="00B61D36" w:rsidRDefault="00B271B8" w:rsidP="00B271B8">
      <w:pPr>
        <w:pStyle w:val="Doc-text2"/>
        <w:rPr>
          <w:ins w:id="253" w:author="New Georg Hampel" w:date="2019-04-29T09:16:00Z"/>
        </w:rPr>
      </w:pPr>
    </w:p>
    <w:p w14:paraId="73A8B04D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54" w:author="New Georg Hampel" w:date="2019-04-29T09:16:00Z"/>
          <w:rFonts w:ascii="Times New Roman" w:hAnsi="Times New Roman"/>
          <w:b w:val="0"/>
        </w:rPr>
      </w:pPr>
      <w:ins w:id="255" w:author="New Georg Hampel" w:date="2019-04-29T09:16:00Z">
        <w:r w:rsidRPr="008C73D3">
          <w:rPr>
            <w:rFonts w:ascii="Times New Roman" w:hAnsi="Times New Roman"/>
            <w:b w:val="0"/>
          </w:rPr>
          <w:t>The IAB system should provide lossless end-to-end packet delivery. Enhancements to existing mechanisms, if needed, are FFS.</w:t>
        </w:r>
      </w:ins>
    </w:p>
    <w:p w14:paraId="298073E2" w14:textId="77777777" w:rsidR="00B271B8" w:rsidRPr="00B61D36" w:rsidRDefault="00B271B8" w:rsidP="00B271B8">
      <w:pPr>
        <w:pStyle w:val="Doc-text2"/>
        <w:rPr>
          <w:ins w:id="256" w:author="New Georg Hampel" w:date="2019-04-29T09:16:00Z"/>
        </w:rPr>
      </w:pPr>
    </w:p>
    <w:p w14:paraId="3FEA6CF5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57" w:author="New Georg Hampel" w:date="2019-04-29T09:16:00Z"/>
          <w:rFonts w:ascii="Times New Roman" w:hAnsi="Times New Roman"/>
          <w:b w:val="0"/>
        </w:rPr>
      </w:pPr>
      <w:ins w:id="258" w:author="New Georg Hampel" w:date="2019-04-29T09:16:00Z">
        <w:r w:rsidRPr="008C73D3">
          <w:rPr>
            <w:rFonts w:ascii="Times New Roman" w:hAnsi="Times New Roman"/>
            <w:b w:val="0"/>
          </w:rPr>
          <w:t>9 is agreed, with the understanding that intra-donor cases have priority.</w:t>
        </w:r>
      </w:ins>
    </w:p>
    <w:p w14:paraId="1F62D443" w14:textId="77777777" w:rsidR="00B271B8" w:rsidRDefault="00B271B8" w:rsidP="00B271B8">
      <w:pPr>
        <w:pStyle w:val="Doc-text2"/>
        <w:ind w:left="651"/>
        <w:rPr>
          <w:ins w:id="259" w:author="New Georg Hampel" w:date="2019-04-29T09:16:00Z"/>
        </w:rPr>
      </w:pPr>
      <w:ins w:id="260" w:author="New Georg Hampel" w:date="2019-04-29T09:16:00Z">
        <w:r w:rsidRPr="008C73D3">
          <w:rPr>
            <w:rFonts w:ascii="Times New Roman" w:hAnsi="Times New Roman"/>
          </w:rPr>
          <w:t xml:space="preserve"> </w:t>
        </w:r>
        <w:r>
          <w:t xml:space="preserve">Note: Proposal 9 states on IAB-node migration: </w:t>
        </w:r>
      </w:ins>
    </w:p>
    <w:p w14:paraId="2D75DF57" w14:textId="77777777" w:rsidR="00B271B8" w:rsidRDefault="00B271B8" w:rsidP="00B271B8">
      <w:pPr>
        <w:pStyle w:val="Doc-text2"/>
        <w:ind w:left="651"/>
        <w:rPr>
          <w:ins w:id="261" w:author="New Georg Hampel" w:date="2019-04-29T09:16:00Z"/>
        </w:rPr>
      </w:pPr>
    </w:p>
    <w:p w14:paraId="1E05CDA5" w14:textId="77777777" w:rsidR="00B271B8" w:rsidRPr="008C73D3" w:rsidRDefault="00B271B8" w:rsidP="00B271B8">
      <w:pPr>
        <w:pStyle w:val="Doc-text2"/>
        <w:ind w:left="939"/>
        <w:rPr>
          <w:ins w:id="262" w:author="New Georg Hampel" w:date="2019-04-29T09:16:00Z"/>
          <w:rFonts w:ascii="Times New Roman" w:hAnsi="Times New Roman"/>
        </w:rPr>
      </w:pPr>
      <w:ins w:id="263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 xml:space="preserve">The IAB-node can migrate to a different parent node underneath the same or at a different IAB-donor CU. </w:t>
        </w:r>
      </w:ins>
    </w:p>
    <w:p w14:paraId="5FAEFFE4" w14:textId="77777777" w:rsidR="00B271B8" w:rsidRPr="008C73D3" w:rsidRDefault="00B271B8" w:rsidP="00B271B8">
      <w:pPr>
        <w:pStyle w:val="Doc-text2"/>
        <w:ind w:left="939"/>
        <w:rPr>
          <w:ins w:id="264" w:author="New Georg Hampel" w:date="2019-04-29T09:16:00Z"/>
          <w:rFonts w:ascii="Times New Roman" w:hAnsi="Times New Roman"/>
        </w:rPr>
      </w:pPr>
      <w:ins w:id="265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The IAB-node continues providing access and backhaul service when migrating to a different parent node underneath at least the same IAB-donor CU.</w:t>
        </w:r>
      </w:ins>
    </w:p>
    <w:p w14:paraId="579BBC92" w14:textId="77777777" w:rsidR="00B271B8" w:rsidRPr="008C73D3" w:rsidRDefault="00B271B8" w:rsidP="00B271B8">
      <w:pPr>
        <w:pStyle w:val="Doc-text2"/>
        <w:ind w:left="939"/>
        <w:rPr>
          <w:ins w:id="266" w:author="New Georg Hampel" w:date="2019-04-29T09:16:00Z"/>
          <w:rFonts w:ascii="Times New Roman" w:hAnsi="Times New Roman"/>
        </w:rPr>
      </w:pPr>
      <w:ins w:id="267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The IAB-donor CU controls IAB-node migration as baseline.</w:t>
        </w:r>
      </w:ins>
    </w:p>
    <w:p w14:paraId="0C9E18B7" w14:textId="77777777" w:rsidR="00B271B8" w:rsidRPr="008C73D3" w:rsidRDefault="00B271B8" w:rsidP="00B271B8">
      <w:pPr>
        <w:pStyle w:val="Doc-text2"/>
        <w:ind w:left="939"/>
        <w:rPr>
          <w:ins w:id="268" w:author="New Georg Hampel" w:date="2019-04-29T09:16:00Z"/>
          <w:rFonts w:ascii="Times New Roman" w:hAnsi="Times New Roman"/>
        </w:rPr>
      </w:pPr>
      <w:ins w:id="269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</w:r>
        <w:proofErr w:type="spellStart"/>
        <w:r w:rsidRPr="008C73D3">
          <w:rPr>
            <w:rFonts w:ascii="Times New Roman" w:hAnsi="Times New Roman"/>
          </w:rPr>
          <w:t>Uu</w:t>
        </w:r>
        <w:proofErr w:type="spellEnd"/>
        <w:r w:rsidRPr="008C73D3">
          <w:rPr>
            <w:rFonts w:ascii="Times New Roman" w:hAnsi="Times New Roman"/>
          </w:rPr>
          <w:t xml:space="preserve"> handover and connection reestablishment procedures are baseline for migration of IAB-node MT.</w:t>
        </w:r>
      </w:ins>
    </w:p>
    <w:p w14:paraId="2826D8A2" w14:textId="77777777" w:rsidR="00B271B8" w:rsidRPr="008C73D3" w:rsidRDefault="00B271B8" w:rsidP="00B271B8">
      <w:pPr>
        <w:pStyle w:val="Doc-text2"/>
        <w:ind w:left="939"/>
        <w:rPr>
          <w:ins w:id="270" w:author="New Georg Hampel" w:date="2019-04-29T09:16:00Z"/>
          <w:rFonts w:ascii="Times New Roman" w:hAnsi="Times New Roman"/>
        </w:rPr>
      </w:pPr>
      <w:ins w:id="271" w:author="New Georg Hampel" w:date="2019-04-29T09:16:00Z">
        <w:r w:rsidRPr="008C73D3">
          <w:rPr>
            <w:rFonts w:ascii="Times New Roman" w:hAnsi="Times New Roman"/>
          </w:rPr>
          <w:t>•</w:t>
        </w:r>
        <w:r w:rsidRPr="008C73D3">
          <w:rPr>
            <w:rFonts w:ascii="Times New Roman" w:hAnsi="Times New Roman"/>
          </w:rPr>
          <w:tab/>
          <w:t>During IAB-node migration, continuity of ongoing sessions should be provided, and packet loss should be minimized.</w:t>
        </w:r>
      </w:ins>
    </w:p>
    <w:p w14:paraId="75518282" w14:textId="77777777" w:rsidR="00B271B8" w:rsidRPr="008C73D3" w:rsidRDefault="00B271B8" w:rsidP="00B271B8">
      <w:pPr>
        <w:pStyle w:val="Agreement"/>
        <w:numPr>
          <w:ilvl w:val="0"/>
          <w:numId w:val="0"/>
        </w:numPr>
        <w:ind w:left="723"/>
        <w:rPr>
          <w:ins w:id="272" w:author="New Georg Hampel" w:date="2019-04-29T09:16:00Z"/>
          <w:rFonts w:ascii="Times New Roman" w:hAnsi="Times New Roman"/>
          <w:b w:val="0"/>
        </w:rPr>
      </w:pPr>
    </w:p>
    <w:p w14:paraId="5308B641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ins w:id="273" w:author="New Georg Hampel" w:date="2019-04-29T09:16:00Z"/>
          <w:rFonts w:ascii="Times New Roman" w:hAnsi="Times New Roman"/>
          <w:b w:val="0"/>
        </w:rPr>
      </w:pPr>
      <w:ins w:id="274" w:author="New Georg Hampel" w:date="2019-04-29T09:16:00Z">
        <w:r w:rsidRPr="008C73D3">
          <w:rPr>
            <w:rFonts w:ascii="Times New Roman" w:hAnsi="Times New Roman"/>
            <w:b w:val="0"/>
          </w:rPr>
          <w:t>10, 11 are agreed</w:t>
        </w:r>
      </w:ins>
    </w:p>
    <w:p w14:paraId="1044AD5D" w14:textId="77777777" w:rsidR="00B271B8" w:rsidRDefault="00B271B8" w:rsidP="00B271B8">
      <w:pPr>
        <w:pStyle w:val="Doc-text2"/>
        <w:ind w:left="360" w:firstLine="0"/>
        <w:rPr>
          <w:ins w:id="275" w:author="New Georg Hampel" w:date="2019-04-29T09:16:00Z"/>
        </w:rPr>
      </w:pPr>
      <w:ins w:id="276" w:author="New Georg Hampel" w:date="2019-04-29T09:16:00Z">
        <w:r>
          <w:t>Note: Proposal 10 states on topological redundancy:</w:t>
        </w:r>
      </w:ins>
    </w:p>
    <w:p w14:paraId="35BB82C8" w14:textId="77777777" w:rsidR="00B271B8" w:rsidRDefault="00B271B8" w:rsidP="00B271B8">
      <w:pPr>
        <w:pStyle w:val="Doc-text2"/>
        <w:ind w:left="360" w:firstLine="0"/>
        <w:rPr>
          <w:ins w:id="277" w:author="New Georg Hampel" w:date="2019-04-29T09:16:00Z"/>
        </w:rPr>
      </w:pPr>
    </w:p>
    <w:p w14:paraId="7594FCC2" w14:textId="77777777" w:rsidR="00B271B8" w:rsidRPr="008C73D3" w:rsidRDefault="00B271B8" w:rsidP="00B271B8">
      <w:pPr>
        <w:pStyle w:val="Doc-text2"/>
        <w:ind w:left="939"/>
        <w:rPr>
          <w:ins w:id="278" w:author="New Georg Hampel" w:date="2019-04-29T09:16:00Z"/>
          <w:rFonts w:ascii="Times New Roman" w:hAnsi="Times New Roman"/>
        </w:rPr>
      </w:pPr>
      <w:ins w:id="279" w:author="New Georg Hampel" w:date="2019-04-29T09:16:00Z">
        <w:r w:rsidRPr="008C73D3">
          <w:rPr>
            <w:rFonts w:ascii="Times New Roman" w:hAnsi="Times New Roman"/>
          </w:rPr>
          <w:t>•  The IAB-node may have redundant routes with the IAB-donor CU.</w:t>
        </w:r>
      </w:ins>
    </w:p>
    <w:p w14:paraId="6FB190F7" w14:textId="77777777" w:rsidR="00B271B8" w:rsidRPr="008C73D3" w:rsidRDefault="00B271B8" w:rsidP="00B271B8">
      <w:pPr>
        <w:pStyle w:val="Doc-text2"/>
        <w:ind w:left="936" w:hanging="360"/>
        <w:rPr>
          <w:ins w:id="280" w:author="New Georg Hampel" w:date="2019-04-29T09:16:00Z"/>
          <w:rFonts w:ascii="Times New Roman" w:hAnsi="Times New Roman"/>
        </w:rPr>
      </w:pPr>
      <w:ins w:id="281" w:author="New Georg Hampel" w:date="2019-04-29T09:16:00Z">
        <w:r w:rsidRPr="008C73D3">
          <w:rPr>
            <w:rFonts w:ascii="Times New Roman" w:hAnsi="Times New Roman"/>
          </w:rPr>
          <w:t xml:space="preserve">•  NR DC is used to enable route redundancy for IAB-nodes operating in SA-mode. </w:t>
        </w:r>
      </w:ins>
    </w:p>
    <w:p w14:paraId="0A13428E" w14:textId="77777777" w:rsidR="00B271B8" w:rsidRPr="008C73D3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ins w:id="282" w:author="New Georg Hampel" w:date="2019-04-29T09:16:00Z"/>
          <w:rFonts w:ascii="Times New Roman" w:hAnsi="Times New Roman"/>
        </w:rPr>
      </w:pPr>
      <w:ins w:id="283" w:author="New Georg Hampel" w:date="2019-04-29T09:16:00Z">
        <w:r w:rsidRPr="008C73D3">
          <w:rPr>
            <w:rFonts w:ascii="Times New Roman" w:hAnsi="Times New Roman"/>
          </w:rPr>
          <w:t>•  In this case, the IAB-donor CU controls the establishment and release of redundant routes.</w:t>
        </w:r>
      </w:ins>
    </w:p>
    <w:p w14:paraId="1FECE794" w14:textId="77777777" w:rsidR="00B271B8" w:rsidRDefault="00B271B8" w:rsidP="00B271B8">
      <w:pPr>
        <w:pStyle w:val="Doc-text2"/>
        <w:ind w:left="360" w:firstLine="0"/>
        <w:rPr>
          <w:ins w:id="284" w:author="New Georg Hampel" w:date="2019-04-29T09:16:00Z"/>
        </w:rPr>
      </w:pPr>
    </w:p>
    <w:p w14:paraId="5E7CCFC3" w14:textId="77777777" w:rsidR="00B271B8" w:rsidRDefault="00B271B8" w:rsidP="00B271B8">
      <w:pPr>
        <w:pStyle w:val="Doc-text2"/>
        <w:ind w:left="360" w:firstLine="0"/>
        <w:rPr>
          <w:ins w:id="285" w:author="New Georg Hampel" w:date="2019-04-29T09:16:00Z"/>
        </w:rPr>
      </w:pPr>
      <w:ins w:id="286" w:author="New Georg Hampel" w:date="2019-04-29T09:16:00Z">
        <w:r>
          <w:t>Note: Proposal 11 on definitions has been captured in sub-clauses 3.1 and 3.2 in the running CR to 38.300 above.</w:t>
        </w:r>
      </w:ins>
    </w:p>
    <w:p w14:paraId="753B521D" w14:textId="77777777" w:rsidR="00B271B8" w:rsidRPr="00B61D36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ins w:id="287" w:author="New Georg Hampel" w:date="2019-04-29T09:16:00Z"/>
        </w:rPr>
      </w:pPr>
    </w:p>
    <w:p w14:paraId="7FCA2069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ins w:id="288" w:author="New Georg Hampel" w:date="2019-04-29T09:16:00Z"/>
          <w:sz w:val="24"/>
          <w:lang w:eastAsia="ja-JP"/>
        </w:rPr>
      </w:pPr>
    </w:p>
    <w:p w14:paraId="084A6258" w14:textId="77777777" w:rsidR="00B271B8" w:rsidRPr="004932C3" w:rsidRDefault="00B271B8" w:rsidP="00B271B8">
      <w:pPr>
        <w:ind w:left="288" w:hanging="288"/>
        <w:rPr>
          <w:ins w:id="289" w:author="New Georg Hampel" w:date="2019-04-29T09:16:00Z"/>
          <w:b/>
        </w:rPr>
      </w:pPr>
      <w:ins w:id="290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>greement on multi</w:t>
        </w:r>
        <w:r w:rsidRPr="003C4684">
          <w:rPr>
            <w:b/>
          </w:rPr>
          <w:t>-</w:t>
        </w:r>
        <w:r w:rsidRPr="00CF5F5F">
          <w:rPr>
            <w:b/>
          </w:rPr>
          <w:t>connectivity:</w:t>
        </w:r>
      </w:ins>
    </w:p>
    <w:p w14:paraId="28AB89BC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291" w:author="New Georg Hampel" w:date="2019-04-29T09:16:00Z"/>
          <w:rFonts w:ascii="Times New Roman" w:hAnsi="Times New Roman"/>
          <w:b w:val="0"/>
          <w:lang w:val="en-US"/>
        </w:rPr>
      </w:pPr>
      <w:ins w:id="292" w:author="New Georg Hampel" w:date="2019-04-29T09:16:00Z">
        <w:r w:rsidRPr="008C73D3">
          <w:rPr>
            <w:rFonts w:ascii="Times New Roman" w:hAnsi="Times New Roman"/>
            <w:b w:val="0"/>
          </w:rPr>
          <w:t xml:space="preserve">R2 assumes that </w:t>
        </w:r>
        <w:r w:rsidRPr="008C73D3">
          <w:rPr>
            <w:rFonts w:ascii="Times New Roman" w:hAnsi="Times New Roman"/>
            <w:b w:val="0"/>
            <w:lang w:val="en-US"/>
          </w:rPr>
          <w:t xml:space="preserve">the NR DC framework (e.g. MCG SCG related procedures) is used to configure dual radio links used as IAB </w:t>
        </w:r>
        <w:proofErr w:type="spellStart"/>
        <w:r w:rsidRPr="008C73D3">
          <w:rPr>
            <w:rFonts w:ascii="Times New Roman" w:hAnsi="Times New Roman"/>
            <w:b w:val="0"/>
            <w:lang w:val="en-US"/>
          </w:rPr>
          <w:t>bh</w:t>
        </w:r>
        <w:proofErr w:type="spellEnd"/>
        <w:r w:rsidRPr="008C73D3">
          <w:rPr>
            <w:rFonts w:ascii="Times New Roman" w:hAnsi="Times New Roman"/>
            <w:b w:val="0"/>
            <w:lang w:val="en-US"/>
          </w:rPr>
          <w:t xml:space="preserve"> links with two parent nodes.</w:t>
        </w:r>
      </w:ins>
    </w:p>
    <w:p w14:paraId="57CFBAE0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ins w:id="293" w:author="New Georg Hampel" w:date="2019-04-29T09:16:00Z"/>
          <w:sz w:val="24"/>
          <w:lang w:eastAsia="ja-JP"/>
        </w:rPr>
      </w:pPr>
    </w:p>
    <w:p w14:paraId="57410B73" w14:textId="77777777" w:rsidR="00B271B8" w:rsidRPr="00A94898" w:rsidRDefault="00B271B8" w:rsidP="00B271B8">
      <w:pPr>
        <w:ind w:left="288" w:hanging="288"/>
        <w:rPr>
          <w:ins w:id="294" w:author="New Georg Hampel" w:date="2019-04-29T09:16:00Z"/>
          <w:b/>
        </w:rPr>
      </w:pPr>
      <w:ins w:id="295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  <w:r w:rsidRPr="00CF5F5F">
          <w:rPr>
            <w:b/>
          </w:rPr>
          <w:t xml:space="preserve">bearer </w:t>
        </w:r>
        <w:r w:rsidRPr="004932C3">
          <w:rPr>
            <w:b/>
          </w:rPr>
          <w:t>mapping</w:t>
        </w:r>
        <w:r w:rsidRPr="00A94898">
          <w:rPr>
            <w:b/>
          </w:rPr>
          <w:t>:</w:t>
        </w:r>
      </w:ins>
    </w:p>
    <w:p w14:paraId="7561201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296" w:author="New Georg Hampel" w:date="2019-04-29T09:16:00Z"/>
          <w:rFonts w:ascii="Times New Roman" w:hAnsi="Times New Roman"/>
          <w:b w:val="0"/>
        </w:rPr>
      </w:pPr>
      <w:ins w:id="297" w:author="New Georg Hampel" w:date="2019-04-29T09:16:00Z">
        <w:r w:rsidRPr="008C73D3">
          <w:rPr>
            <w:rFonts w:ascii="Times New Roman" w:hAnsi="Times New Roman"/>
            <w:b w:val="0"/>
          </w:rPr>
          <w:t xml:space="preserve">Confirm that the intention is to support 1-to-1 and 1-to-N bearer mapping, for UE bearers, at least for UP. </w:t>
        </w:r>
      </w:ins>
    </w:p>
    <w:p w14:paraId="2A188F49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298" w:author="New Georg Hampel" w:date="2019-04-29T09:16:00Z"/>
          <w:rFonts w:ascii="Times New Roman" w:hAnsi="Times New Roman"/>
          <w:b w:val="0"/>
        </w:rPr>
      </w:pPr>
      <w:ins w:id="299" w:author="New Georg Hampel" w:date="2019-04-29T09:16:00Z">
        <w:r w:rsidRPr="008C73D3">
          <w:rPr>
            <w:rFonts w:ascii="Times New Roman" w:hAnsi="Times New Roman"/>
            <w:b w:val="0"/>
          </w:rPr>
          <w:t xml:space="preserve">For user plane, The UL mapping in the IAB access node to BH RLC channels should be based on the knowledge about UE bearers (identified with GTP TEID) </w:t>
        </w:r>
      </w:ins>
    </w:p>
    <w:p w14:paraId="0B3DAC47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0" w:author="New Georg Hampel" w:date="2019-04-29T09:16:00Z"/>
          <w:rFonts w:ascii="Times New Roman" w:hAnsi="Times New Roman"/>
          <w:b w:val="0"/>
        </w:rPr>
      </w:pPr>
      <w:ins w:id="301" w:author="New Georg Hampel" w:date="2019-04-29T09:16:00Z">
        <w:r w:rsidRPr="008C73D3">
          <w:rPr>
            <w:rFonts w:ascii="Times New Roman" w:hAnsi="Times New Roman"/>
            <w:b w:val="0"/>
          </w:rPr>
          <w:t>For control plane (F1-C messages) The UL mapping in the IAB access node to BH RLC channels should be based on F1-C message type. FFS if per UE.</w:t>
        </w:r>
      </w:ins>
    </w:p>
    <w:p w14:paraId="5806E19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2" w:author="New Georg Hampel" w:date="2019-04-29T09:16:00Z"/>
          <w:rFonts w:ascii="Times New Roman" w:hAnsi="Times New Roman"/>
          <w:b w:val="0"/>
        </w:rPr>
      </w:pPr>
      <w:ins w:id="303" w:author="New Georg Hampel" w:date="2019-04-29T09:16:00Z">
        <w:r w:rsidRPr="008C73D3">
          <w:rPr>
            <w:rFonts w:ascii="Times New Roman" w:hAnsi="Times New Roman"/>
            <w:b w:val="0"/>
          </w:rPr>
          <w:t>FFS if the mapping should also consider DSCP/Flow labels (e.g. as an intermediate step).</w:t>
        </w:r>
      </w:ins>
    </w:p>
    <w:p w14:paraId="1B08D70A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4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05" w:author="New Georg Hampel" w:date="2019-04-29T09:16:00Z"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Observation: The UL/DL mapping in intermediate IAB node(s) </w:t>
        </w:r>
        <w:r w:rsidRPr="008C73D3">
          <w:rPr>
            <w:rFonts w:ascii="Times New Roman" w:hAnsi="Times New Roman"/>
            <w:b w:val="0"/>
          </w:rPr>
          <w:t>to egress BH RLC channel</w:t>
        </w:r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will </w:t>
        </w:r>
        <w:proofErr w:type="gramStart"/>
        <w:r w:rsidRPr="008C73D3">
          <w:rPr>
            <w:rFonts w:ascii="Times New Roman" w:hAnsi="Times New Roman"/>
            <w:b w:val="0"/>
            <w:color w:val="000000"/>
            <w:kern w:val="24"/>
          </w:rPr>
          <w:t>take into account</w:t>
        </w:r>
        <w:proofErr w:type="gramEnd"/>
        <w:r w:rsidRPr="008C73D3">
          <w:rPr>
            <w:rFonts w:ascii="Times New Roman" w:hAnsi="Times New Roman"/>
            <w:b w:val="0"/>
          </w:rPr>
          <w:t xml:space="preserve"> ingress BH RLC channel. </w:t>
        </w:r>
      </w:ins>
    </w:p>
    <w:p w14:paraId="3D2E602B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6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07" w:author="New Georg Hampel" w:date="2019-04-29T09:16:00Z"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FFS: The UL/DL mapping in intermediate IAB node(s) </w:t>
        </w:r>
        <w:r w:rsidRPr="008C73D3">
          <w:rPr>
            <w:rFonts w:ascii="Times New Roman" w:hAnsi="Times New Roman"/>
            <w:b w:val="0"/>
          </w:rPr>
          <w:t>to egress BH RLC channel</w:t>
        </w:r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could also </w:t>
        </w:r>
        <w:proofErr w:type="gramStart"/>
        <w:r w:rsidRPr="008C73D3">
          <w:rPr>
            <w:rFonts w:ascii="Times New Roman" w:hAnsi="Times New Roman"/>
            <w:b w:val="0"/>
            <w:color w:val="000000"/>
            <w:kern w:val="24"/>
          </w:rPr>
          <w:t>take into account</w:t>
        </w:r>
        <w:proofErr w:type="gramEnd"/>
        <w:r w:rsidRPr="008C73D3">
          <w:rPr>
            <w:rFonts w:ascii="Times New Roman" w:hAnsi="Times New Roman"/>
            <w:b w:val="0"/>
            <w:color w:val="000000"/>
            <w:kern w:val="24"/>
          </w:rPr>
          <w:t xml:space="preserve"> </w:t>
        </w:r>
        <w:r w:rsidRPr="008C73D3">
          <w:rPr>
            <w:rFonts w:ascii="Times New Roman" w:hAnsi="Times New Roman"/>
            <w:b w:val="0"/>
          </w:rPr>
          <w:t xml:space="preserve">some ID(s) (from Adaptation Layer). </w:t>
        </w:r>
      </w:ins>
    </w:p>
    <w:p w14:paraId="372C1AAD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08" w:author="New Georg Hampel" w:date="2019-04-29T09:16:00Z"/>
          <w:rFonts w:ascii="Times New Roman" w:hAnsi="Times New Roman"/>
          <w:b w:val="0"/>
          <w:color w:val="000000"/>
          <w:kern w:val="24"/>
        </w:rPr>
      </w:pPr>
      <w:ins w:id="309" w:author="New Georg Hampel" w:date="2019-04-29T09:16:00Z">
        <w:r w:rsidRPr="008C73D3">
          <w:rPr>
            <w:rFonts w:ascii="Times New Roman" w:hAnsi="Times New Roman"/>
            <w:b w:val="0"/>
          </w:rPr>
          <w:t>The above two Bullets are applicable for all types of traffic (e.g. UP, CP, OAM).</w:t>
        </w:r>
      </w:ins>
    </w:p>
    <w:p w14:paraId="32083C82" w14:textId="77777777" w:rsidR="00B271B8" w:rsidRPr="008C73D3" w:rsidRDefault="00B271B8" w:rsidP="00B271B8">
      <w:pPr>
        <w:pStyle w:val="Doc-text2"/>
        <w:rPr>
          <w:ins w:id="310" w:author="New Georg Hampel" w:date="2019-04-29T09:16:00Z"/>
          <w:rFonts w:ascii="Times New Roman" w:hAnsi="Times New Roman"/>
        </w:rPr>
      </w:pPr>
    </w:p>
    <w:p w14:paraId="01062305" w14:textId="77777777" w:rsidR="00B271B8" w:rsidRPr="008C73D3" w:rsidRDefault="00B271B8" w:rsidP="00B271B8">
      <w:pPr>
        <w:pStyle w:val="Doc-text2"/>
        <w:rPr>
          <w:ins w:id="311" w:author="New Georg Hampel" w:date="2019-04-29T09:16:00Z"/>
          <w:rFonts w:ascii="Times New Roman" w:hAnsi="Times New Roman"/>
        </w:rPr>
      </w:pPr>
    </w:p>
    <w:p w14:paraId="637A177C" w14:textId="77777777" w:rsidR="00B271B8" w:rsidRPr="004932C3" w:rsidRDefault="00B271B8" w:rsidP="00B271B8">
      <w:pPr>
        <w:ind w:left="288" w:hanging="288"/>
        <w:rPr>
          <w:ins w:id="312" w:author="New Georg Hampel" w:date="2019-04-29T09:16:00Z"/>
          <w:b/>
        </w:rPr>
      </w:pPr>
      <w:ins w:id="313" w:author="New Georg Hampel" w:date="2019-04-29T09:16:00Z">
        <w:r w:rsidRPr="00A94898">
          <w:rPr>
            <w:b/>
          </w:rPr>
          <w:t>A</w:t>
        </w:r>
        <w:r w:rsidRPr="00C860AC">
          <w:rPr>
            <w:b/>
          </w:rPr>
          <w:t xml:space="preserve">greements </w:t>
        </w:r>
        <w:r w:rsidRPr="003C4684">
          <w:rPr>
            <w:b/>
          </w:rPr>
          <w:t xml:space="preserve">on </w:t>
        </w:r>
        <w:r w:rsidRPr="00CF5F5F">
          <w:rPr>
            <w:b/>
          </w:rPr>
          <w:t>BAP routing:</w:t>
        </w:r>
      </w:ins>
    </w:p>
    <w:p w14:paraId="5DE3D16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4" w:author="New Georg Hampel" w:date="2019-04-29T09:16:00Z"/>
          <w:rFonts w:ascii="Times New Roman" w:hAnsi="Times New Roman"/>
          <w:b w:val="0"/>
        </w:rPr>
      </w:pPr>
      <w:ins w:id="315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Routing delivers a packet to a destination node by selecting a next backhaul link among given multiple backhaul links at an IAB node and an IAB donor node as a baseline.</w:t>
        </w:r>
      </w:ins>
    </w:p>
    <w:p w14:paraId="07E459AC" w14:textId="506F9B0B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6" w:author="New Georg Hampel" w:date="2019-04-29T09:16:00Z"/>
          <w:rFonts w:ascii="Times New Roman" w:hAnsi="Times New Roman"/>
          <w:b w:val="0"/>
        </w:rPr>
      </w:pPr>
      <w:ins w:id="317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“Destination IAB node/IAB donor-DU address” and “Specific path identifier” (carried in the BAP) are considered as candidate for route identifier for routing at an adaptation layer. Additional required information for routing is FFS</w:t>
        </w:r>
      </w:ins>
      <w:ins w:id="318" w:author="New Georg Hampel" w:date="2019-04-29T09:46:00Z">
        <w:r w:rsidR="00411CF8">
          <w:rPr>
            <w:rFonts w:ascii="Times New Roman" w:hAnsi="Times New Roman"/>
            <w:b w:val="0"/>
            <w:lang w:eastAsia="ko-KR"/>
          </w:rPr>
          <w:t>.</w:t>
        </w:r>
      </w:ins>
    </w:p>
    <w:p w14:paraId="5E50D06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19" w:author="New Georg Hampel" w:date="2019-04-29T09:16:00Z"/>
          <w:rFonts w:ascii="Times New Roman" w:hAnsi="Times New Roman"/>
          <w:b w:val="0"/>
          <w:lang w:eastAsia="ko-KR"/>
        </w:rPr>
      </w:pPr>
      <w:ins w:id="320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 xml:space="preserve">“Destination IAB node/IAB donor-DU address” and/or “Specific path identifier” is unique within an IAB donor-CU. </w:t>
        </w:r>
      </w:ins>
    </w:p>
    <w:p w14:paraId="5D572295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1" w:author="New Georg Hampel" w:date="2019-04-29T09:16:00Z"/>
          <w:rFonts w:ascii="Times New Roman" w:hAnsi="Times New Roman"/>
          <w:b w:val="0"/>
          <w:lang w:eastAsia="ko-KR"/>
        </w:rPr>
      </w:pPr>
      <w:ins w:id="322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 xml:space="preserve">FFS what ID is used to identify the egress link (next hop link) in routing table. C-RNTI alone will not be used for this purpose. </w:t>
        </w:r>
      </w:ins>
    </w:p>
    <w:p w14:paraId="72D685F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3" w:author="New Georg Hampel" w:date="2019-04-29T09:16:00Z"/>
          <w:rFonts w:ascii="Times New Roman" w:hAnsi="Times New Roman"/>
          <w:b w:val="0"/>
          <w:lang w:eastAsia="ko-KR"/>
        </w:rPr>
      </w:pPr>
      <w:ins w:id="324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Load balancing by routing by Donor CU shall be possible</w:t>
        </w:r>
      </w:ins>
    </w:p>
    <w:p w14:paraId="2ADD6A4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ins w:id="325" w:author="New Georg Hampel" w:date="2019-04-29T09:16:00Z"/>
          <w:rFonts w:ascii="Times New Roman" w:hAnsi="Times New Roman"/>
          <w:b w:val="0"/>
          <w:lang w:eastAsia="ko-KR"/>
        </w:rPr>
      </w:pPr>
      <w:ins w:id="326" w:author="New Georg Hampel" w:date="2019-04-29T09:16:00Z">
        <w:r w:rsidRPr="008C73D3">
          <w:rPr>
            <w:rFonts w:ascii="Times New Roman" w:hAnsi="Times New Roman"/>
            <w:b w:val="0"/>
            <w:lang w:eastAsia="ko-KR"/>
          </w:rPr>
          <w:t>Local selection of path/route is done at link failure, other cases FFS</w:t>
        </w:r>
      </w:ins>
    </w:p>
    <w:p w14:paraId="0B423BA0" w14:textId="77777777" w:rsidR="00B271B8" w:rsidRPr="00A94898" w:rsidRDefault="00B271B8" w:rsidP="00B271B8">
      <w:pPr>
        <w:ind w:left="288" w:hanging="288"/>
        <w:rPr>
          <w:ins w:id="327" w:author="New Georg Hampel" w:date="2019-04-29T09:16:00Z"/>
        </w:rPr>
      </w:pPr>
    </w:p>
    <w:p w14:paraId="06F60DD8" w14:textId="77777777" w:rsidR="00B271B8" w:rsidRPr="00C860AC" w:rsidRDefault="00B271B8" w:rsidP="00B271B8">
      <w:pPr>
        <w:rPr>
          <w:ins w:id="328" w:author="New Georg Hampel" w:date="2019-04-29T09:16:00Z"/>
          <w:lang w:eastAsia="x-none"/>
        </w:rPr>
      </w:pPr>
    </w:p>
    <w:p w14:paraId="72705280" w14:textId="77777777" w:rsidR="006B218E" w:rsidRPr="00B65D40" w:rsidRDefault="006B218E" w:rsidP="006B218E">
      <w:pPr>
        <w:rPr>
          <w:lang w:eastAsia="x-none"/>
        </w:rPr>
      </w:pPr>
    </w:p>
    <w:sectPr w:rsidR="006B218E" w:rsidRPr="00B65D40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4AC1D1" w14:textId="77777777" w:rsidR="00DD7A4A" w:rsidRDefault="00DD7A4A">
      <w:r>
        <w:separator/>
      </w:r>
    </w:p>
    <w:p w14:paraId="23FA59DA" w14:textId="77777777" w:rsidR="00DD7A4A" w:rsidRDefault="00DD7A4A"/>
    <w:p w14:paraId="5655BB63" w14:textId="77777777" w:rsidR="00DD7A4A" w:rsidRDefault="00DD7A4A"/>
  </w:endnote>
  <w:endnote w:type="continuationSeparator" w:id="0">
    <w:p w14:paraId="2C6D35A9" w14:textId="77777777" w:rsidR="00DD7A4A" w:rsidRDefault="00DD7A4A">
      <w:r>
        <w:continuationSeparator/>
      </w:r>
    </w:p>
    <w:p w14:paraId="74B062D7" w14:textId="77777777" w:rsidR="00DD7A4A" w:rsidRDefault="00DD7A4A"/>
    <w:p w14:paraId="2DCCD921" w14:textId="77777777" w:rsidR="00DD7A4A" w:rsidRDefault="00DD7A4A"/>
  </w:endnote>
  <w:endnote w:type="continuationNotice" w:id="1">
    <w:p w14:paraId="29E863B2" w14:textId="77777777" w:rsidR="00DD7A4A" w:rsidRDefault="00DD7A4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68425E" w14:textId="77777777" w:rsidR="00DD7A4A" w:rsidRDefault="00DD7A4A">
      <w:r>
        <w:separator/>
      </w:r>
    </w:p>
  </w:footnote>
  <w:footnote w:type="continuationSeparator" w:id="0">
    <w:p w14:paraId="3BC663B0" w14:textId="77777777" w:rsidR="00DD7A4A" w:rsidRDefault="00DD7A4A">
      <w:r>
        <w:continuationSeparator/>
      </w:r>
    </w:p>
    <w:p w14:paraId="44EB204B" w14:textId="77777777" w:rsidR="00DD7A4A" w:rsidRDefault="00DD7A4A"/>
    <w:p w14:paraId="0B42B06C" w14:textId="77777777" w:rsidR="00DD7A4A" w:rsidRDefault="00DD7A4A"/>
  </w:footnote>
  <w:footnote w:type="continuationNotice" w:id="1">
    <w:p w14:paraId="1F50BAE1" w14:textId="77777777" w:rsidR="00DD7A4A" w:rsidRDefault="00DD7A4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990"/>
        </w:tabs>
        <w:ind w:left="990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146DC0"/>
    <w:multiLevelType w:val="hybridMultilevel"/>
    <w:tmpl w:val="F8E639FC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19"/>
  </w:num>
  <w:num w:numId="6">
    <w:abstractNumId w:val="9"/>
  </w:num>
  <w:num w:numId="7">
    <w:abstractNumId w:val="11"/>
  </w:num>
  <w:num w:numId="8">
    <w:abstractNumId w:val="13"/>
  </w:num>
  <w:num w:numId="9">
    <w:abstractNumId w:val="27"/>
  </w:num>
  <w:num w:numId="10">
    <w:abstractNumId w:val="7"/>
  </w:num>
  <w:num w:numId="11">
    <w:abstractNumId w:val="23"/>
  </w:num>
  <w:num w:numId="12">
    <w:abstractNumId w:val="5"/>
  </w:num>
  <w:num w:numId="13">
    <w:abstractNumId w:val="20"/>
  </w:num>
  <w:num w:numId="14">
    <w:abstractNumId w:val="25"/>
  </w:num>
  <w:num w:numId="15">
    <w:abstractNumId w:val="17"/>
  </w:num>
  <w:num w:numId="16">
    <w:abstractNumId w:val="4"/>
  </w:num>
  <w:num w:numId="17">
    <w:abstractNumId w:val="14"/>
  </w:num>
  <w:num w:numId="18">
    <w:abstractNumId w:val="16"/>
  </w:num>
  <w:num w:numId="19">
    <w:abstractNumId w:val="18"/>
  </w:num>
  <w:num w:numId="20">
    <w:abstractNumId w:val="21"/>
  </w:num>
  <w:num w:numId="21">
    <w:abstractNumId w:val="24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6"/>
  </w:num>
  <w:num w:numId="27">
    <w:abstractNumId w:val="6"/>
  </w:num>
  <w:num w:numId="28">
    <w:abstractNumId w:val="22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998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316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F8E"/>
    <w:rsid w:val="0018341F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2EB3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F41"/>
    <w:rsid w:val="00217A62"/>
    <w:rsid w:val="00222068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22A9"/>
    <w:rsid w:val="00243125"/>
    <w:rsid w:val="002444F2"/>
    <w:rsid w:val="00245DA7"/>
    <w:rsid w:val="00246028"/>
    <w:rsid w:val="002466CB"/>
    <w:rsid w:val="00246760"/>
    <w:rsid w:val="00247B0B"/>
    <w:rsid w:val="00247F7F"/>
    <w:rsid w:val="00250072"/>
    <w:rsid w:val="00250213"/>
    <w:rsid w:val="0025066C"/>
    <w:rsid w:val="00250C63"/>
    <w:rsid w:val="00251079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77A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C0"/>
    <w:rsid w:val="002D2E5F"/>
    <w:rsid w:val="002D3474"/>
    <w:rsid w:val="002D37C7"/>
    <w:rsid w:val="002D395C"/>
    <w:rsid w:val="002D3BD7"/>
    <w:rsid w:val="002D3E7B"/>
    <w:rsid w:val="002D3EF3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5A0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1B6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CF8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03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74BC"/>
    <w:rsid w:val="0053761B"/>
    <w:rsid w:val="005378B4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7D5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4BA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A0F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44A"/>
    <w:rsid w:val="005D25D6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2A6F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26F9"/>
    <w:rsid w:val="006429D9"/>
    <w:rsid w:val="00642C9A"/>
    <w:rsid w:val="00643F41"/>
    <w:rsid w:val="006459AF"/>
    <w:rsid w:val="006460CA"/>
    <w:rsid w:val="00646F42"/>
    <w:rsid w:val="00647F42"/>
    <w:rsid w:val="00650DFA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28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DFC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DAA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625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64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3358"/>
    <w:rsid w:val="008635A5"/>
    <w:rsid w:val="00863A1E"/>
    <w:rsid w:val="00863A72"/>
    <w:rsid w:val="00863FE4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CAA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5DF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D5F"/>
    <w:rsid w:val="00972F03"/>
    <w:rsid w:val="009743AC"/>
    <w:rsid w:val="009748E7"/>
    <w:rsid w:val="00976158"/>
    <w:rsid w:val="00980A4A"/>
    <w:rsid w:val="00980B6D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A7A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52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271B8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D3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3BCA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29A5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37F3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5578"/>
    <w:rsid w:val="00C65600"/>
    <w:rsid w:val="00C65FC3"/>
    <w:rsid w:val="00C666E0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3C05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E3"/>
    <w:rsid w:val="00CE257E"/>
    <w:rsid w:val="00CE279F"/>
    <w:rsid w:val="00CE2834"/>
    <w:rsid w:val="00CE363C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80AA9"/>
    <w:rsid w:val="00D8153F"/>
    <w:rsid w:val="00D83B6F"/>
    <w:rsid w:val="00D857E9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D7A4A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999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C1F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672"/>
    <w:rsid w:val="00F4688F"/>
    <w:rsid w:val="00F46BF0"/>
    <w:rsid w:val="00F47980"/>
    <w:rsid w:val="00F47DF9"/>
    <w:rsid w:val="00F50008"/>
    <w:rsid w:val="00F50543"/>
    <w:rsid w:val="00F50819"/>
    <w:rsid w:val="00F5104A"/>
    <w:rsid w:val="00F51384"/>
    <w:rsid w:val="00F51757"/>
    <w:rsid w:val="00F517B8"/>
    <w:rsid w:val="00F52753"/>
    <w:rsid w:val="00F52CF0"/>
    <w:rsid w:val="00F53CBB"/>
    <w:rsid w:val="00F540CF"/>
    <w:rsid w:val="00F54285"/>
    <w:rsid w:val="00F54675"/>
    <w:rsid w:val="00F54AC6"/>
    <w:rsid w:val="00F558A4"/>
    <w:rsid w:val="00F55F75"/>
    <w:rsid w:val="00F57A60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350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0B78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920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0F20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numPr>
        <w:numId w:val="26"/>
      </w:num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1F1C555F-95EF-4C90-86D0-3995AFF94A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8</Pages>
  <Words>2106</Words>
  <Characters>12007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5</vt:i4>
      </vt:variant>
    </vt:vector>
  </HeadingPairs>
  <TitlesOfParts>
    <vt:vector size="16" baseType="lpstr">
      <vt:lpstr>3GPP TSG-RAN WG2 Meeting #82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        4.x.3	User plane aspects</vt:lpstr>
      <vt:lpstr>        4.x.4	Signalling procedures</vt:lpstr>
      <vt:lpstr>6	Layer 2</vt:lpstr>
      <vt:lpstr>    6.1	Overview</vt:lpstr>
      <vt:lpstr>    6.x	&lt;NR Adaptation Protocol&gt;Backhaul Adaptation Protocol Sublayer </vt:lpstr>
      <vt:lpstr>        6.x.1	Services and Functions</vt:lpstr>
      <vt:lpstr>Appendix</vt:lpstr>
    </vt:vector>
  </TitlesOfParts>
  <Manager>ETSI MCC</Manager>
  <Company>Intel Corporation</Company>
  <LinksUpToDate>false</LinksUpToDate>
  <CharactersWithSpaces>14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New Georg Hampel</cp:lastModifiedBy>
  <cp:revision>2</cp:revision>
  <cp:lastPrinted>2016-10-26T11:43:00Z</cp:lastPrinted>
  <dcterms:created xsi:type="dcterms:W3CDTF">2019-05-02T15:31:00Z</dcterms:created>
  <dcterms:modified xsi:type="dcterms:W3CDTF">2019-05-02T1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